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C6F3606" w14:textId="22D95945" w:rsidR="00A73173" w:rsidRPr="000360BC" w:rsidRDefault="00A73173" w:rsidP="00A73173">
      <w:pPr>
        <w:rPr>
          <w:b/>
          <w:i/>
        </w:rPr>
      </w:pPr>
      <w:r w:rsidRPr="000360BC">
        <w:rPr>
          <w:b/>
          <w:i/>
          <w:sz w:val="56"/>
          <w:szCs w:val="56"/>
        </w:rPr>
        <w:t xml:space="preserve">Documentation Packet </w:t>
      </w:r>
      <w:r w:rsidRPr="000360BC">
        <w:rPr>
          <w:b/>
          <w:i/>
          <w:sz w:val="28"/>
          <w:szCs w:val="28"/>
        </w:rPr>
        <w:t xml:space="preserve">[ </w:t>
      </w:r>
      <w:r w:rsidR="00BD21C0">
        <w:rPr>
          <w:b/>
          <w:i/>
          <w:sz w:val="28"/>
          <w:szCs w:val="28"/>
        </w:rPr>
        <w:t>3</w:t>
      </w:r>
      <w:r w:rsidR="00FA2955">
        <w:rPr>
          <w:b/>
          <w:i/>
          <w:sz w:val="28"/>
          <w:szCs w:val="28"/>
        </w:rPr>
        <w:t>2</w:t>
      </w:r>
      <w:r>
        <w:rPr>
          <w:b/>
          <w:i/>
          <w:sz w:val="28"/>
          <w:szCs w:val="28"/>
        </w:rPr>
        <w:t xml:space="preserve"> </w:t>
      </w:r>
      <w:r w:rsidR="00D04EEE">
        <w:rPr>
          <w:b/>
          <w:i/>
          <w:sz w:val="28"/>
          <w:szCs w:val="28"/>
        </w:rPr>
        <w:t>11</w:t>
      </w:r>
      <w:r w:rsidRPr="000360BC">
        <w:rPr>
          <w:b/>
          <w:i/>
          <w:sz w:val="28"/>
          <w:szCs w:val="28"/>
        </w:rPr>
        <w:t xml:space="preserve"> </w:t>
      </w:r>
      <w:r w:rsidR="00433BF0">
        <w:rPr>
          <w:b/>
          <w:i/>
          <w:sz w:val="28"/>
          <w:szCs w:val="28"/>
        </w:rPr>
        <w:t>0</w:t>
      </w:r>
      <w:r w:rsidR="00994A14">
        <w:rPr>
          <w:b/>
          <w:i/>
          <w:sz w:val="28"/>
          <w:szCs w:val="28"/>
        </w:rPr>
        <w:t>4</w:t>
      </w:r>
      <w:r w:rsidRPr="000360BC">
        <w:rPr>
          <w:b/>
          <w:i/>
          <w:sz w:val="28"/>
          <w:szCs w:val="28"/>
        </w:rPr>
        <w:t xml:space="preserve"> 2</w:t>
      </w:r>
      <w:r w:rsidR="00433BF0">
        <w:rPr>
          <w:b/>
          <w:i/>
          <w:sz w:val="28"/>
          <w:szCs w:val="28"/>
        </w:rPr>
        <w:t>5</w:t>
      </w:r>
      <w:r w:rsidRPr="000360BC">
        <w:rPr>
          <w:b/>
          <w:i/>
          <w:sz w:val="28"/>
          <w:szCs w:val="28"/>
        </w:rPr>
        <w:t xml:space="preserve"> ]</w:t>
      </w:r>
      <w:r>
        <w:rPr>
          <w:b/>
          <w:i/>
          <w:sz w:val="28"/>
          <w:szCs w:val="28"/>
        </w:rPr>
        <w:t xml:space="preserve"> </w:t>
      </w:r>
      <w:r w:rsidR="00994A14">
        <w:rPr>
          <w:b/>
          <w:i/>
          <w:sz w:val="28"/>
          <w:szCs w:val="28"/>
        </w:rPr>
        <w:t xml:space="preserve">April </w:t>
      </w:r>
      <w:r w:rsidR="00D04EEE">
        <w:rPr>
          <w:b/>
          <w:i/>
          <w:sz w:val="28"/>
          <w:szCs w:val="28"/>
        </w:rPr>
        <w:t>11</w:t>
      </w:r>
      <w:r w:rsidR="00D04EEE" w:rsidRPr="00D04EEE">
        <w:rPr>
          <w:b/>
          <w:i/>
          <w:sz w:val="28"/>
          <w:szCs w:val="28"/>
          <w:vertAlign w:val="superscript"/>
        </w:rPr>
        <w:t>th</w:t>
      </w:r>
      <w:r w:rsidR="004341B8">
        <w:rPr>
          <w:b/>
          <w:i/>
          <w:sz w:val="28"/>
          <w:szCs w:val="28"/>
        </w:rPr>
        <w:t xml:space="preserve"> </w:t>
      </w:r>
      <w:r w:rsidR="003A209F">
        <w:rPr>
          <w:b/>
          <w:i/>
          <w:sz w:val="28"/>
          <w:szCs w:val="28"/>
          <w:vertAlign w:val="superscript"/>
        </w:rPr>
        <w:t xml:space="preserve"> </w:t>
      </w:r>
      <w:r>
        <w:rPr>
          <w:b/>
          <w:i/>
          <w:sz w:val="28"/>
          <w:szCs w:val="28"/>
        </w:rPr>
        <w:t>202</w:t>
      </w:r>
      <w:r w:rsidR="00433BF0">
        <w:rPr>
          <w:b/>
          <w:i/>
          <w:sz w:val="28"/>
          <w:szCs w:val="28"/>
        </w:rPr>
        <w:t>5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5215"/>
        <w:gridCol w:w="5215"/>
      </w:tblGrid>
      <w:tr w:rsidR="00A73173" w:rsidRPr="000360BC" w14:paraId="02759A42" w14:textId="77777777" w:rsidTr="00E255F7">
        <w:trPr>
          <w:trHeight w:val="585"/>
        </w:trPr>
        <w:tc>
          <w:tcPr>
            <w:tcW w:w="521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1786331" w14:textId="77777777" w:rsidR="00A73173" w:rsidRPr="000360BC" w:rsidRDefault="00A73173" w:rsidP="00E255F7">
            <w:pPr>
              <w:rPr>
                <w:bCs/>
                <w:iCs/>
                <w:sz w:val="28"/>
                <w:szCs w:val="28"/>
              </w:rPr>
            </w:pPr>
            <w:r w:rsidRPr="000360BC">
              <w:rPr>
                <w:bCs/>
                <w:iCs/>
                <w:sz w:val="28"/>
                <w:szCs w:val="28"/>
              </w:rPr>
              <w:t>Student Name:</w:t>
            </w:r>
          </w:p>
        </w:tc>
        <w:tc>
          <w:tcPr>
            <w:tcW w:w="521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2820E90" w14:textId="77777777" w:rsidR="00A73173" w:rsidRPr="000360BC" w:rsidRDefault="00A73173" w:rsidP="00E255F7">
            <w:pPr>
              <w:rPr>
                <w:bCs/>
                <w:iCs/>
                <w:sz w:val="28"/>
                <w:szCs w:val="28"/>
              </w:rPr>
            </w:pPr>
          </w:p>
        </w:tc>
      </w:tr>
      <w:tr w:rsidR="00A73173" w:rsidRPr="000360BC" w14:paraId="16D847DD" w14:textId="77777777" w:rsidTr="00E255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5215" w:type="dxa"/>
            <w:tcBorders>
              <w:top w:val="single" w:sz="4" w:space="0" w:color="auto"/>
            </w:tcBorders>
          </w:tcPr>
          <w:p w14:paraId="74AB97D6" w14:textId="77777777" w:rsidR="00A73173" w:rsidRDefault="00A73173" w:rsidP="00E255F7">
            <w:pPr>
              <w:pStyle w:val="Heading1"/>
              <w:outlineLvl w:val="0"/>
            </w:pPr>
            <w:r w:rsidRPr="000360BC">
              <w:t>Goals:</w:t>
            </w:r>
          </w:p>
          <w:p w14:paraId="41DC056C" w14:textId="77777777" w:rsidR="00080921" w:rsidRDefault="00BE57A4" w:rsidP="00BF4E16">
            <w:pPr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right="240"/>
            </w:pPr>
            <w:r>
              <w:t xml:space="preserve">Prep </w:t>
            </w:r>
            <w:r w:rsidR="0083465F">
              <w:t xml:space="preserve">for </w:t>
            </w:r>
            <w:proofErr w:type="spellStart"/>
            <w:r w:rsidR="0083465F">
              <w:t>Nocti</w:t>
            </w:r>
            <w:proofErr w:type="spellEnd"/>
          </w:p>
          <w:p w14:paraId="1B599F0A" w14:textId="6DC779B4" w:rsidR="0083465F" w:rsidRPr="000360BC" w:rsidRDefault="0083465F" w:rsidP="00BF4E16">
            <w:pPr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right="240"/>
            </w:pPr>
            <w:r>
              <w:t>Continue Company Projects</w:t>
            </w:r>
          </w:p>
        </w:tc>
        <w:tc>
          <w:tcPr>
            <w:tcW w:w="5215" w:type="dxa"/>
            <w:tcBorders>
              <w:top w:val="single" w:sz="4" w:space="0" w:color="auto"/>
            </w:tcBorders>
          </w:tcPr>
          <w:p w14:paraId="58370A0A" w14:textId="77777777" w:rsidR="00A73173" w:rsidRPr="000360BC" w:rsidRDefault="00A73173" w:rsidP="00E255F7">
            <w:pPr>
              <w:pStyle w:val="Heading1"/>
              <w:outlineLvl w:val="0"/>
            </w:pPr>
            <w:r w:rsidRPr="000360BC">
              <w:t>Events:</w:t>
            </w:r>
          </w:p>
          <w:p w14:paraId="2839E6B0" w14:textId="77777777" w:rsidR="00BE57A4" w:rsidRDefault="0083465F" w:rsidP="00BE57A4">
            <w:pPr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</w:pPr>
            <w:r>
              <w:t xml:space="preserve">NOCTI </w:t>
            </w:r>
            <w:r w:rsidR="00842315">
              <w:t>Monday</w:t>
            </w:r>
            <w:r>
              <w:t>. Seniors only. Juniors do not attend school.</w:t>
            </w:r>
          </w:p>
          <w:p w14:paraId="15E54016" w14:textId="476B6AC3" w:rsidR="00842315" w:rsidRPr="000360BC" w:rsidRDefault="00842315" w:rsidP="00BE57A4">
            <w:pPr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</w:pPr>
            <w:r>
              <w:t>NOCTI Retake Friday.</w:t>
            </w:r>
          </w:p>
        </w:tc>
      </w:tr>
      <w:tr w:rsidR="00A73173" w:rsidRPr="000360BC" w14:paraId="75D6BE87" w14:textId="77777777" w:rsidTr="00E255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5215" w:type="dxa"/>
          </w:tcPr>
          <w:p w14:paraId="0249A1C9" w14:textId="77777777" w:rsidR="00A73173" w:rsidRPr="000360BC" w:rsidRDefault="00A73173" w:rsidP="00E255F7">
            <w:pPr>
              <w:pStyle w:val="Heading1"/>
              <w:outlineLvl w:val="0"/>
            </w:pPr>
            <w:r w:rsidRPr="000360BC">
              <w:t>Included Documentation</w:t>
            </w:r>
          </w:p>
          <w:p w14:paraId="661596C2" w14:textId="27F8135B" w:rsidR="0083465F" w:rsidRDefault="0083465F" w:rsidP="004341B8">
            <w:pPr>
              <w:pStyle w:val="ListParagraph"/>
              <w:numPr>
                <w:ilvl w:val="0"/>
                <w:numId w:val="3"/>
              </w:numPr>
              <w:ind w:right="240"/>
            </w:pPr>
            <w:r>
              <w:t xml:space="preserve">NOCTI </w:t>
            </w:r>
            <w:r w:rsidR="00842315">
              <w:t>Data Reader</w:t>
            </w:r>
          </w:p>
          <w:p w14:paraId="133E6BAF" w14:textId="77777777" w:rsidR="00304E44" w:rsidRDefault="00304E44" w:rsidP="00304E44">
            <w:pPr>
              <w:pStyle w:val="ListParagraph"/>
              <w:numPr>
                <w:ilvl w:val="0"/>
                <w:numId w:val="3"/>
              </w:numPr>
              <w:ind w:right="240"/>
            </w:pPr>
            <w:r>
              <w:t xml:space="preserve">Apply </w:t>
            </w:r>
            <w:proofErr w:type="gramStart"/>
            <w:r>
              <w:t>For</w:t>
            </w:r>
            <w:proofErr w:type="gramEnd"/>
            <w:r>
              <w:t xml:space="preserve"> Co-op</w:t>
            </w:r>
          </w:p>
          <w:p w14:paraId="5CCEF2C0" w14:textId="6A650FB8" w:rsidR="0083465F" w:rsidRDefault="0083465F" w:rsidP="004341B8">
            <w:pPr>
              <w:pStyle w:val="ListParagraph"/>
              <w:numPr>
                <w:ilvl w:val="0"/>
                <w:numId w:val="3"/>
              </w:numPr>
              <w:ind w:right="240"/>
            </w:pPr>
            <w:r>
              <w:t>Conduct SCRUM</w:t>
            </w:r>
          </w:p>
          <w:p w14:paraId="1B474FA9" w14:textId="562BB6ED" w:rsidR="00B25D95" w:rsidRPr="000360BC" w:rsidRDefault="00667DC8" w:rsidP="004341B8">
            <w:pPr>
              <w:pStyle w:val="ListParagraph"/>
              <w:numPr>
                <w:ilvl w:val="0"/>
                <w:numId w:val="3"/>
              </w:numPr>
              <w:ind w:right="240"/>
            </w:pPr>
            <w:r>
              <w:t>Reflections</w:t>
            </w:r>
          </w:p>
        </w:tc>
        <w:tc>
          <w:tcPr>
            <w:tcW w:w="5215" w:type="dxa"/>
          </w:tcPr>
          <w:p w14:paraId="19C7B800" w14:textId="77777777" w:rsidR="00A73173" w:rsidRPr="000360BC" w:rsidRDefault="00A73173" w:rsidP="00E255F7">
            <w:pPr>
              <w:pStyle w:val="Heading1"/>
              <w:outlineLvl w:val="0"/>
            </w:pPr>
            <w:r w:rsidRPr="000360BC">
              <w:t>Required Documentation:</w:t>
            </w:r>
          </w:p>
          <w:p w14:paraId="0A9DAF4B" w14:textId="5CB5CF58" w:rsidR="00842315" w:rsidRDefault="00842315" w:rsidP="00304E44">
            <w:pPr>
              <w:pStyle w:val="ListParagraph"/>
              <w:numPr>
                <w:ilvl w:val="0"/>
                <w:numId w:val="5"/>
              </w:numPr>
              <w:ind w:right="240"/>
            </w:pPr>
            <w:r>
              <w:t>NOCTI Data Reader</w:t>
            </w:r>
          </w:p>
          <w:p w14:paraId="4B048F45" w14:textId="77777777" w:rsidR="00304E44" w:rsidRDefault="00304E44" w:rsidP="00304E44">
            <w:pPr>
              <w:pStyle w:val="ListParagraph"/>
              <w:numPr>
                <w:ilvl w:val="0"/>
                <w:numId w:val="5"/>
              </w:numPr>
              <w:ind w:right="240"/>
            </w:pPr>
            <w:r>
              <w:t xml:space="preserve">Apply </w:t>
            </w:r>
            <w:proofErr w:type="gramStart"/>
            <w:r>
              <w:t>For</w:t>
            </w:r>
            <w:proofErr w:type="gramEnd"/>
            <w:r>
              <w:t xml:space="preserve"> Co-op</w:t>
            </w:r>
          </w:p>
          <w:p w14:paraId="5EED15C9" w14:textId="77777777" w:rsidR="0083465F" w:rsidRDefault="0083465F" w:rsidP="00304E44">
            <w:pPr>
              <w:pStyle w:val="ListParagraph"/>
              <w:numPr>
                <w:ilvl w:val="0"/>
                <w:numId w:val="5"/>
              </w:numPr>
              <w:ind w:right="240"/>
            </w:pPr>
            <w:r>
              <w:t>Conduct SCRUM</w:t>
            </w:r>
          </w:p>
          <w:p w14:paraId="34A33FE3" w14:textId="6545898F" w:rsidR="00A73173" w:rsidRPr="000360BC" w:rsidRDefault="0074008A" w:rsidP="00304E44">
            <w:pPr>
              <w:pStyle w:val="ListParagraph"/>
              <w:numPr>
                <w:ilvl w:val="0"/>
                <w:numId w:val="5"/>
              </w:numPr>
              <w:ind w:right="240"/>
            </w:pPr>
            <w:r>
              <w:t>Reflections</w:t>
            </w:r>
          </w:p>
        </w:tc>
      </w:tr>
      <w:tr w:rsidR="00A73173" w:rsidRPr="000360BC" w14:paraId="5635CA9D" w14:textId="77777777" w:rsidTr="00E255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430" w:type="dxa"/>
            <w:gridSpan w:val="2"/>
            <w:tcBorders>
              <w:bottom w:val="single" w:sz="4" w:space="0" w:color="auto"/>
            </w:tcBorders>
          </w:tcPr>
          <w:p w14:paraId="7FC1565B" w14:textId="77777777" w:rsidR="00A73173" w:rsidRDefault="00A73173" w:rsidP="00EC1A86">
            <w:pPr>
              <w:pStyle w:val="Heading1"/>
              <w:outlineLvl w:val="0"/>
            </w:pPr>
            <w:r w:rsidRPr="000360BC">
              <w:t>Changes/Notes:</w:t>
            </w:r>
          </w:p>
          <w:p w14:paraId="6BA93A7D" w14:textId="3FF0462F" w:rsidR="00EC1A86" w:rsidRPr="00EC1A86" w:rsidRDefault="00EC1A86" w:rsidP="00EC1A86"/>
        </w:tc>
      </w:tr>
    </w:tbl>
    <w:p w14:paraId="5F9EC046" w14:textId="77777777" w:rsidR="00E75776" w:rsidRDefault="00E75776" w:rsidP="00E7577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30"/>
      </w:tblGrid>
      <w:tr w:rsidR="00E75776" w14:paraId="75CC9FB9" w14:textId="77777777" w:rsidTr="00E75776">
        <w:tc>
          <w:tcPr>
            <w:tcW w:w="104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EDD95E7" w14:textId="299AC7AD" w:rsidR="00E75776" w:rsidRDefault="00E75776" w:rsidP="00E75776">
            <w:pPr>
              <w:pStyle w:val="Heading1"/>
              <w:spacing w:before="0" w:after="240"/>
              <w:outlineLvl w:val="0"/>
            </w:pPr>
            <w:r w:rsidRPr="00E75776">
              <w:rPr>
                <w:sz w:val="40"/>
              </w:rPr>
              <w:t>Seniors Only</w:t>
            </w:r>
          </w:p>
        </w:tc>
      </w:tr>
      <w:tr w:rsidR="00E75776" w14:paraId="32922F1A" w14:textId="77777777" w:rsidTr="00E75776">
        <w:trPr>
          <w:trHeight w:val="683"/>
        </w:trPr>
        <w:tc>
          <w:tcPr>
            <w:tcW w:w="10430" w:type="dxa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618701F" w14:textId="76CE87E0" w:rsidR="00E75776" w:rsidRPr="00E75776" w:rsidRDefault="00E75776" w:rsidP="00E75776">
            <w:pPr>
              <w:rPr>
                <w:i/>
              </w:rPr>
            </w:pPr>
            <w:r>
              <w:rPr>
                <w:i/>
              </w:rPr>
              <w:t>Seniors must only do the assignments in this table, and only Seniors must do these assignments.</w:t>
            </w:r>
          </w:p>
        </w:tc>
      </w:tr>
      <w:tr w:rsidR="00E75776" w14:paraId="1DC7BA4A" w14:textId="77777777" w:rsidTr="00E75776">
        <w:tc>
          <w:tcPr>
            <w:tcW w:w="10430" w:type="dxa"/>
          </w:tcPr>
          <w:p w14:paraId="1D8C1606" w14:textId="50FCE6F4" w:rsidR="00E75776" w:rsidRDefault="00E75776" w:rsidP="00E75776">
            <w:pPr>
              <w:pStyle w:val="Heading1"/>
              <w:outlineLvl w:val="0"/>
            </w:pPr>
            <w:r w:rsidRPr="0083465F">
              <w:t xml:space="preserve">NOCTI </w:t>
            </w:r>
            <w:r w:rsidR="00842315">
              <w:t>Data Reader</w:t>
            </w:r>
          </w:p>
          <w:p w14:paraId="65491B6A" w14:textId="153827B5" w:rsidR="00E75776" w:rsidRDefault="00842315" w:rsidP="00E75776">
            <w:r>
              <w:t xml:space="preserve">Using the </w:t>
            </w:r>
            <w:r w:rsidR="00F0499F">
              <w:t xml:space="preserve">table document and </w:t>
            </w:r>
            <w:r>
              <w:t xml:space="preserve">flow chart provided in this DocPac’s folder, design and create </w:t>
            </w:r>
            <w:r w:rsidR="00F0499F">
              <w:t xml:space="preserve">a program in </w:t>
            </w:r>
            <w:proofErr w:type="spellStart"/>
            <w:r w:rsidR="00F0499F">
              <w:t>nodeJS</w:t>
            </w:r>
            <w:proofErr w:type="spellEnd"/>
            <w:r w:rsidR="00F0499F">
              <w:t xml:space="preserve"> that will open a data file and perform operations on the data inside. You must create the data file. Here are the key components you will need without assistance on the NOCTI:</w:t>
            </w:r>
          </w:p>
          <w:p w14:paraId="265807D3" w14:textId="0BF24CF8" w:rsidR="00F0499F" w:rsidRDefault="00F0499F" w:rsidP="00F0499F">
            <w:pPr>
              <w:pStyle w:val="ListParagraph"/>
              <w:numPr>
                <w:ilvl w:val="0"/>
                <w:numId w:val="29"/>
              </w:numPr>
            </w:pPr>
            <w:r>
              <w:t xml:space="preserve">Be able to create a valid JSON file and construct a </w:t>
            </w:r>
            <w:proofErr w:type="spellStart"/>
            <w:r>
              <w:t>Javascript</w:t>
            </w:r>
            <w:proofErr w:type="spellEnd"/>
            <w:r>
              <w:t xml:space="preserve"> object with properties, some of which contain arrays with more objects inside.</w:t>
            </w:r>
          </w:p>
          <w:p w14:paraId="697F869B" w14:textId="34A2B1D2" w:rsidR="00F0499F" w:rsidRDefault="00F0499F" w:rsidP="00F0499F">
            <w:pPr>
              <w:pStyle w:val="ListParagraph"/>
              <w:numPr>
                <w:ilvl w:val="0"/>
                <w:numId w:val="29"/>
              </w:numPr>
            </w:pPr>
            <w:r>
              <w:t xml:space="preserve">Be able to open a JSON file and use </w:t>
            </w:r>
            <w:proofErr w:type="spellStart"/>
            <w:r>
              <w:t>JSON.parse</w:t>
            </w:r>
            <w:proofErr w:type="spellEnd"/>
            <w:r>
              <w:t xml:space="preserve">() to turn the byte buffer into a </w:t>
            </w:r>
            <w:proofErr w:type="spellStart"/>
            <w:r>
              <w:t>Javascript</w:t>
            </w:r>
            <w:proofErr w:type="spellEnd"/>
            <w:r>
              <w:t xml:space="preserve"> object.</w:t>
            </w:r>
          </w:p>
          <w:p w14:paraId="608C9B15" w14:textId="1F338C37" w:rsidR="00F0499F" w:rsidRDefault="00F0499F" w:rsidP="00F0499F">
            <w:pPr>
              <w:pStyle w:val="ListParagraph"/>
              <w:numPr>
                <w:ilvl w:val="0"/>
                <w:numId w:val="29"/>
              </w:numPr>
            </w:pPr>
            <w:r>
              <w:t xml:space="preserve">Navigate a </w:t>
            </w:r>
            <w:proofErr w:type="spellStart"/>
            <w:r>
              <w:t>Javascript</w:t>
            </w:r>
            <w:proofErr w:type="spellEnd"/>
            <w:r>
              <w:t xml:space="preserve"> object and its properties.</w:t>
            </w:r>
          </w:p>
          <w:p w14:paraId="1796D926" w14:textId="4DD189FA" w:rsidR="00F0499F" w:rsidRDefault="00F0499F" w:rsidP="00F0499F">
            <w:pPr>
              <w:pStyle w:val="ListParagraph"/>
              <w:numPr>
                <w:ilvl w:val="0"/>
                <w:numId w:val="29"/>
              </w:numPr>
            </w:pPr>
            <w:r>
              <w:t>Use a ‘</w:t>
            </w:r>
            <w:r w:rsidRPr="00F0499F">
              <w:rPr>
                <w:b/>
              </w:rPr>
              <w:t>for of</w:t>
            </w:r>
            <w:r>
              <w:t xml:space="preserve">’ to loop through a </w:t>
            </w:r>
            <w:proofErr w:type="spellStart"/>
            <w:r>
              <w:t>Javascript</w:t>
            </w:r>
            <w:proofErr w:type="spellEnd"/>
            <w:r>
              <w:t xml:space="preserve"> object property that is an array.</w:t>
            </w:r>
          </w:p>
          <w:p w14:paraId="331B6433" w14:textId="7374403E" w:rsidR="00F0499F" w:rsidRDefault="00F0499F" w:rsidP="00F0499F">
            <w:pPr>
              <w:pStyle w:val="ListParagraph"/>
              <w:numPr>
                <w:ilvl w:val="0"/>
                <w:numId w:val="29"/>
              </w:numPr>
            </w:pPr>
            <w:r>
              <w:t>Use formatting like ‘\t’ to make a table output in the console.</w:t>
            </w:r>
          </w:p>
          <w:p w14:paraId="2D25CA1E" w14:textId="02572C3F" w:rsidR="00E75776" w:rsidRDefault="00E75776" w:rsidP="00E75776"/>
        </w:tc>
      </w:tr>
    </w:tbl>
    <w:p w14:paraId="712D85B3" w14:textId="254C5D67" w:rsidR="00E75776" w:rsidRDefault="00E75776" w:rsidP="00E75776">
      <w:pPr>
        <w:pStyle w:val="Heading1"/>
      </w:pPr>
      <w:r>
        <w:t>Conduct Scrum</w:t>
      </w:r>
    </w:p>
    <w:p w14:paraId="7A6F0967" w14:textId="77777777" w:rsidR="00E75776" w:rsidRDefault="00E75776" w:rsidP="00E75776">
      <w:pPr>
        <w:pStyle w:val="ListParagraph"/>
        <w:numPr>
          <w:ilvl w:val="0"/>
          <w:numId w:val="28"/>
        </w:numPr>
      </w:pPr>
      <w:r>
        <w:t>Elect a Scrum Master.</w:t>
      </w:r>
    </w:p>
    <w:p w14:paraId="10C8AB7B" w14:textId="77777777" w:rsidR="00E75776" w:rsidRDefault="00E75776" w:rsidP="00E75776">
      <w:pPr>
        <w:pStyle w:val="ListParagraph"/>
        <w:numPr>
          <w:ilvl w:val="0"/>
          <w:numId w:val="28"/>
        </w:numPr>
      </w:pPr>
      <w:r>
        <w:t>The Scrum Master will use the flow chart to conduct the Scrum Meeting.</w:t>
      </w:r>
    </w:p>
    <w:p w14:paraId="7D675948" w14:textId="77777777" w:rsidR="00E75776" w:rsidRDefault="00E75776" w:rsidP="00E75776">
      <w:pPr>
        <w:pStyle w:val="ListParagraph"/>
        <w:numPr>
          <w:ilvl w:val="0"/>
          <w:numId w:val="28"/>
        </w:numPr>
      </w:pPr>
      <w:r>
        <w:t>Each member of the team will follow the directions for “Weekly Scrum” as per previous DocPacs.</w:t>
      </w:r>
    </w:p>
    <w:p w14:paraId="1879F035" w14:textId="11C6710E" w:rsidR="00E75776" w:rsidRDefault="00E75776" w:rsidP="00E75776">
      <w:pPr>
        <w:pStyle w:val="ListParagraph"/>
        <w:numPr>
          <w:ilvl w:val="0"/>
          <w:numId w:val="28"/>
        </w:numPr>
        <w:spacing w:after="0"/>
      </w:pPr>
      <w:r>
        <w:t>When the Scrum Master does an input/output step in the flow chart, every member writes down the answer to it in the table below the flow chart.</w:t>
      </w:r>
    </w:p>
    <w:p w14:paraId="04EBDD9D" w14:textId="1FBFBDED" w:rsidR="00842315" w:rsidRDefault="00E75776" w:rsidP="00E75776">
      <w:pPr>
        <w:pStyle w:val="ListParagraph"/>
        <w:numPr>
          <w:ilvl w:val="0"/>
          <w:numId w:val="28"/>
        </w:numPr>
        <w:spacing w:after="0"/>
      </w:pPr>
      <w:r>
        <w:t>Once the meeting is complete, each member is to start working on their issue(s).</w:t>
      </w:r>
    </w:p>
    <w:p w14:paraId="19E5F09C" w14:textId="77777777" w:rsidR="00842315" w:rsidRDefault="00842315">
      <w:r>
        <w:br w:type="page"/>
      </w:r>
    </w:p>
    <w:p w14:paraId="4F38C3C1" w14:textId="77777777" w:rsidR="00E75776" w:rsidRDefault="00E75776" w:rsidP="00E75776">
      <w:pPr>
        <w:spacing w:after="0"/>
        <w:ind w:left="360"/>
      </w:pPr>
    </w:p>
    <w:p w14:paraId="4DE6727D" w14:textId="77777777" w:rsidR="00842315" w:rsidRDefault="00842315" w:rsidP="00842315">
      <w:r>
        <w:object w:dxaOrig="11160" w:dyaOrig="7875" w14:anchorId="70BAEB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pt;height:368.25pt" o:ole="">
            <v:imagedata r:id="rId11" o:title=""/>
          </v:shape>
          <o:OLEObject Type="Embed" ProgID="Visio.Drawing.15" ShapeID="_x0000_i1025" DrawAspect="Content" ObjectID="_1805700579" r:id="rId12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13"/>
        <w:gridCol w:w="5215"/>
      </w:tblGrid>
      <w:tr w:rsidR="00842315" w14:paraId="611C7BE8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00008957" w14:textId="77777777" w:rsidR="00842315" w:rsidRPr="00804F82" w:rsidRDefault="00842315" w:rsidP="007805F0">
            <w:pPr>
              <w:rPr>
                <w:b/>
              </w:rPr>
            </w:pPr>
            <w:r w:rsidRPr="00804F82">
              <w:rPr>
                <w:b/>
              </w:rPr>
              <w:t>Member name</w:t>
            </w:r>
          </w:p>
        </w:tc>
        <w:tc>
          <w:tcPr>
            <w:tcW w:w="5215" w:type="dxa"/>
            <w:vAlign w:val="center"/>
          </w:tcPr>
          <w:p w14:paraId="2FA17BF0" w14:textId="77777777" w:rsidR="00842315" w:rsidRDefault="00842315" w:rsidP="007805F0"/>
        </w:tc>
      </w:tr>
      <w:tr w:rsidR="00842315" w14:paraId="66BD1477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1CCA531E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hat were you supposed to do last week?</w:t>
            </w:r>
          </w:p>
        </w:tc>
        <w:tc>
          <w:tcPr>
            <w:tcW w:w="5215" w:type="dxa"/>
            <w:vAlign w:val="center"/>
          </w:tcPr>
          <w:p w14:paraId="18E36597" w14:textId="77777777" w:rsidR="00842315" w:rsidRDefault="00842315" w:rsidP="007805F0"/>
        </w:tc>
      </w:tr>
      <w:tr w:rsidR="00842315" w14:paraId="7F4F074A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7EC7056C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as the reason it wasn’t complete well documented on the issue?</w:t>
            </w:r>
          </w:p>
        </w:tc>
        <w:tc>
          <w:tcPr>
            <w:tcW w:w="5215" w:type="dxa"/>
            <w:vAlign w:val="center"/>
          </w:tcPr>
          <w:p w14:paraId="34280B87" w14:textId="77777777" w:rsidR="00842315" w:rsidRDefault="00842315" w:rsidP="007805F0"/>
        </w:tc>
      </w:tr>
      <w:tr w:rsidR="00842315" w14:paraId="6B784CB0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15D7AC81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as the PR created for the correct branch?</w:t>
            </w:r>
          </w:p>
        </w:tc>
        <w:tc>
          <w:tcPr>
            <w:tcW w:w="5215" w:type="dxa"/>
            <w:vAlign w:val="center"/>
          </w:tcPr>
          <w:p w14:paraId="0E0185D7" w14:textId="77777777" w:rsidR="00842315" w:rsidRDefault="00842315" w:rsidP="007805F0"/>
        </w:tc>
      </w:tr>
      <w:tr w:rsidR="00842315" w14:paraId="0EC40DFB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0122F600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hat issues are you completing this week?</w:t>
            </w:r>
          </w:p>
        </w:tc>
        <w:tc>
          <w:tcPr>
            <w:tcW w:w="5215" w:type="dxa"/>
            <w:vAlign w:val="center"/>
          </w:tcPr>
          <w:p w14:paraId="35440D6E" w14:textId="77777777" w:rsidR="00842315" w:rsidRDefault="00842315" w:rsidP="007805F0"/>
        </w:tc>
      </w:tr>
      <w:tr w:rsidR="00842315" w14:paraId="1579B998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12590D12" w14:textId="77777777" w:rsidR="00842315" w:rsidRPr="00804F82" w:rsidRDefault="00842315" w:rsidP="007805F0">
            <w:pPr>
              <w:rPr>
                <w:b/>
              </w:rPr>
            </w:pPr>
            <w:r w:rsidRPr="00804F82">
              <w:rPr>
                <w:b/>
              </w:rPr>
              <w:t>Member name</w:t>
            </w:r>
          </w:p>
        </w:tc>
        <w:tc>
          <w:tcPr>
            <w:tcW w:w="5215" w:type="dxa"/>
            <w:vAlign w:val="center"/>
          </w:tcPr>
          <w:p w14:paraId="7D57342E" w14:textId="77777777" w:rsidR="00842315" w:rsidRDefault="00842315" w:rsidP="007805F0"/>
        </w:tc>
      </w:tr>
      <w:tr w:rsidR="00842315" w14:paraId="3A56858B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79D1B53C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hat were you supposed to do last week?</w:t>
            </w:r>
          </w:p>
        </w:tc>
        <w:tc>
          <w:tcPr>
            <w:tcW w:w="5215" w:type="dxa"/>
            <w:vAlign w:val="center"/>
          </w:tcPr>
          <w:p w14:paraId="7D22C7C3" w14:textId="77777777" w:rsidR="00842315" w:rsidRDefault="00842315" w:rsidP="007805F0"/>
        </w:tc>
      </w:tr>
      <w:tr w:rsidR="00842315" w14:paraId="1A5415C3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244DE929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as the reason it wasn’t complete well documented on the issue?</w:t>
            </w:r>
          </w:p>
        </w:tc>
        <w:tc>
          <w:tcPr>
            <w:tcW w:w="5215" w:type="dxa"/>
            <w:vAlign w:val="center"/>
          </w:tcPr>
          <w:p w14:paraId="5BF67E31" w14:textId="77777777" w:rsidR="00842315" w:rsidRDefault="00842315" w:rsidP="007805F0"/>
        </w:tc>
      </w:tr>
      <w:tr w:rsidR="00842315" w14:paraId="6D4B2350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26D3AC43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as the PR created for the correct branch?</w:t>
            </w:r>
          </w:p>
        </w:tc>
        <w:tc>
          <w:tcPr>
            <w:tcW w:w="5215" w:type="dxa"/>
            <w:vAlign w:val="center"/>
          </w:tcPr>
          <w:p w14:paraId="218458B0" w14:textId="77777777" w:rsidR="00842315" w:rsidRDefault="00842315" w:rsidP="007805F0"/>
        </w:tc>
      </w:tr>
      <w:tr w:rsidR="00842315" w14:paraId="1608154D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7696A9EC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hat issues are you completing this week?</w:t>
            </w:r>
          </w:p>
        </w:tc>
        <w:tc>
          <w:tcPr>
            <w:tcW w:w="5215" w:type="dxa"/>
            <w:vAlign w:val="center"/>
          </w:tcPr>
          <w:p w14:paraId="0D01B84D" w14:textId="77777777" w:rsidR="00842315" w:rsidRDefault="00842315" w:rsidP="007805F0"/>
        </w:tc>
      </w:tr>
      <w:tr w:rsidR="00842315" w14:paraId="2047DE71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4F25EEB5" w14:textId="77777777" w:rsidR="00842315" w:rsidRPr="00804F82" w:rsidRDefault="00842315" w:rsidP="007805F0">
            <w:pPr>
              <w:rPr>
                <w:b/>
              </w:rPr>
            </w:pPr>
            <w:r w:rsidRPr="00804F82">
              <w:rPr>
                <w:b/>
              </w:rPr>
              <w:t>Member name</w:t>
            </w:r>
          </w:p>
        </w:tc>
        <w:tc>
          <w:tcPr>
            <w:tcW w:w="5215" w:type="dxa"/>
            <w:vAlign w:val="center"/>
          </w:tcPr>
          <w:p w14:paraId="7D437762" w14:textId="77777777" w:rsidR="00842315" w:rsidRDefault="00842315" w:rsidP="007805F0"/>
        </w:tc>
      </w:tr>
      <w:tr w:rsidR="00842315" w14:paraId="132CE3F4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002D6800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hat were you supposed to do last week?</w:t>
            </w:r>
          </w:p>
        </w:tc>
        <w:tc>
          <w:tcPr>
            <w:tcW w:w="5215" w:type="dxa"/>
            <w:vAlign w:val="center"/>
          </w:tcPr>
          <w:p w14:paraId="68FB7E65" w14:textId="77777777" w:rsidR="00842315" w:rsidRDefault="00842315" w:rsidP="007805F0"/>
        </w:tc>
      </w:tr>
      <w:tr w:rsidR="00842315" w14:paraId="57E26DB2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3C31C1C9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as the reason it wasn’t complete well documented on the issue?</w:t>
            </w:r>
          </w:p>
        </w:tc>
        <w:tc>
          <w:tcPr>
            <w:tcW w:w="5215" w:type="dxa"/>
            <w:vAlign w:val="center"/>
          </w:tcPr>
          <w:p w14:paraId="5BE4140F" w14:textId="77777777" w:rsidR="00842315" w:rsidRDefault="00842315" w:rsidP="007805F0"/>
        </w:tc>
      </w:tr>
      <w:tr w:rsidR="00842315" w14:paraId="14C17A74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2497353C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as the PR created for the correct branch?</w:t>
            </w:r>
          </w:p>
        </w:tc>
        <w:tc>
          <w:tcPr>
            <w:tcW w:w="5215" w:type="dxa"/>
            <w:vAlign w:val="center"/>
          </w:tcPr>
          <w:p w14:paraId="57E20408" w14:textId="77777777" w:rsidR="00842315" w:rsidRDefault="00842315" w:rsidP="007805F0"/>
        </w:tc>
      </w:tr>
      <w:tr w:rsidR="00842315" w14:paraId="66ECA64C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5D837BEC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hat issues are you completing this week?</w:t>
            </w:r>
          </w:p>
        </w:tc>
        <w:tc>
          <w:tcPr>
            <w:tcW w:w="5215" w:type="dxa"/>
            <w:vAlign w:val="center"/>
          </w:tcPr>
          <w:p w14:paraId="1835E707" w14:textId="77777777" w:rsidR="00842315" w:rsidRDefault="00842315" w:rsidP="007805F0"/>
        </w:tc>
      </w:tr>
    </w:tbl>
    <w:p w14:paraId="26A766EE" w14:textId="50D40394" w:rsidR="00A73173" w:rsidRPr="000360BC" w:rsidRDefault="00A73173" w:rsidP="00A73173">
      <w:pPr>
        <w:pStyle w:val="Heading1"/>
      </w:pPr>
      <w:r w:rsidRPr="000360BC">
        <w:lastRenderedPageBreak/>
        <w:t>Reflection</w:t>
      </w:r>
      <w:r w:rsidR="00F0499F">
        <w:t xml:space="preserve"> (Juniors-only this week)</w:t>
      </w:r>
    </w:p>
    <w:p w14:paraId="335F653E" w14:textId="77777777" w:rsidR="00A73173" w:rsidRPr="000360BC" w:rsidRDefault="00A73173" w:rsidP="00A73173">
      <w:pPr>
        <w:spacing w:before="240"/>
        <w:rPr>
          <w:b/>
        </w:rPr>
      </w:pPr>
      <w:r>
        <w:rPr>
          <w:b/>
        </w:rPr>
        <w:t>What was one mistake you made in school or otherwise that you can recognize? What can you do in the future to prevent it from happening again?</w:t>
      </w:r>
    </w:p>
    <w:tbl>
      <w:tblPr>
        <w:tblW w:w="5000" w:type="pct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ook w:val="04A0" w:firstRow="1" w:lastRow="0" w:firstColumn="1" w:lastColumn="0" w:noHBand="0" w:noVBand="1"/>
      </w:tblPr>
      <w:tblGrid>
        <w:gridCol w:w="10440"/>
      </w:tblGrid>
      <w:tr w:rsidR="00A73173" w:rsidRPr="000360BC" w14:paraId="5B28B49E" w14:textId="77777777" w:rsidTr="00E255F7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DBBDD61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521873FC" w14:textId="77777777" w:rsidTr="00E255F7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43A5FE45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4D310F4B" w14:textId="77777777" w:rsidTr="00E255F7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0F265900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0CA3EAB7" w14:textId="77777777" w:rsidTr="00E255F7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6E249639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7731DEE0" w14:textId="77777777" w:rsidTr="00E255F7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07703870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6C424A4A" w14:textId="77777777" w:rsidTr="00E255F7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4F402E6F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28BE22A5" w14:textId="77777777" w:rsidTr="00E255F7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4628DD49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451D0DCE" w14:textId="77777777" w:rsidTr="00E255F7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2143E7B7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5EF7C015" w14:textId="77777777" w:rsidTr="00E255F7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06A765C4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0972CBBE" w14:textId="77777777" w:rsidTr="00E255F7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6190C217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36EDB00B" w14:textId="77777777" w:rsidTr="00E255F7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13FEF445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7E847CD2" w14:textId="77777777" w:rsidTr="00E255F7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57875995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</w:tbl>
    <w:p w14:paraId="7187F649" w14:textId="28724375" w:rsidR="00502C0D" w:rsidRDefault="00F0499F" w:rsidP="00502C0D">
      <w:pPr>
        <w:spacing w:before="240"/>
        <w:rPr>
          <w:b/>
        </w:rPr>
      </w:pPr>
      <w:r>
        <w:rPr>
          <w:b/>
        </w:rPr>
        <w:t xml:space="preserve">What have learned from watching the Seniors prepare for and do their NOCTI. What do you </w:t>
      </w:r>
      <w:proofErr w:type="gramStart"/>
      <w:r>
        <w:rPr>
          <w:b/>
        </w:rPr>
        <w:t>need  to</w:t>
      </w:r>
      <w:proofErr w:type="gramEnd"/>
      <w:r>
        <w:rPr>
          <w:b/>
        </w:rPr>
        <w:t xml:space="preserve"> remember to do next year when you prepare for and take the NOCTI?</w:t>
      </w:r>
    </w:p>
    <w:tbl>
      <w:tblPr>
        <w:tblW w:w="5000" w:type="pct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ook w:val="04A0" w:firstRow="1" w:lastRow="0" w:firstColumn="1" w:lastColumn="0" w:noHBand="0" w:noVBand="1"/>
      </w:tblPr>
      <w:tblGrid>
        <w:gridCol w:w="10440"/>
      </w:tblGrid>
      <w:tr w:rsidR="00502C0D" w:rsidRPr="000360BC" w14:paraId="0C82FBDB" w14:textId="77777777" w:rsidTr="00D17BE3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08003F24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0A6F8CEF" w14:textId="77777777" w:rsidTr="00D17BE3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1804C7BE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2DBD2D1B" w14:textId="77777777" w:rsidTr="00D17BE3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747E562F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161CD99B" w14:textId="77777777" w:rsidTr="00D17BE3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4D782B2A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5BC8B01F" w14:textId="77777777" w:rsidTr="00D17BE3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BD4BFA3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16A7E903" w14:textId="77777777" w:rsidTr="00D17BE3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3D198248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7D36EB03" w14:textId="77777777" w:rsidTr="00D17BE3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42A2DE4C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1F6DD033" w14:textId="77777777" w:rsidTr="00D17BE3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3EE2D763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6B42A6BE" w14:textId="77777777" w:rsidTr="00D17BE3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52D90932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638C5571" w14:textId="77777777" w:rsidTr="00D17BE3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7703B038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1532215B" w14:textId="77777777" w:rsidTr="00D17BE3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19B6CF0F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264011A1" w14:textId="77777777" w:rsidTr="0010383D">
        <w:tc>
          <w:tcPr>
            <w:tcW w:w="5000" w:type="pct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14:paraId="3F366EA9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10383D" w:rsidRPr="000360BC" w14:paraId="39BAB1EE" w14:textId="77777777" w:rsidTr="00BB526E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322111F5" w14:textId="77777777" w:rsidR="0010383D" w:rsidRPr="000360BC" w:rsidRDefault="0010383D" w:rsidP="00BB526E">
            <w:pPr>
              <w:spacing w:after="0"/>
              <w:rPr>
                <w:sz w:val="16"/>
                <w:szCs w:val="16"/>
              </w:rPr>
            </w:pPr>
          </w:p>
        </w:tc>
      </w:tr>
      <w:tr w:rsidR="0010383D" w:rsidRPr="000360BC" w14:paraId="66084EDA" w14:textId="77777777" w:rsidTr="00BB526E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4A48CDB4" w14:textId="77777777" w:rsidR="0010383D" w:rsidRPr="000360BC" w:rsidRDefault="0010383D" w:rsidP="00BB526E">
            <w:pPr>
              <w:spacing w:after="0"/>
              <w:rPr>
                <w:sz w:val="16"/>
                <w:szCs w:val="16"/>
              </w:rPr>
            </w:pPr>
          </w:p>
        </w:tc>
      </w:tr>
      <w:tr w:rsidR="0010383D" w:rsidRPr="000360BC" w14:paraId="2D45705F" w14:textId="77777777" w:rsidTr="00BB526E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7C5E094" w14:textId="77777777" w:rsidR="0010383D" w:rsidRPr="000360BC" w:rsidRDefault="0010383D" w:rsidP="00BB526E">
            <w:pPr>
              <w:spacing w:after="0"/>
              <w:rPr>
                <w:sz w:val="16"/>
                <w:szCs w:val="16"/>
              </w:rPr>
            </w:pPr>
          </w:p>
        </w:tc>
      </w:tr>
      <w:tr w:rsidR="0010383D" w:rsidRPr="000360BC" w14:paraId="58A3B9C8" w14:textId="77777777" w:rsidTr="00BB526E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5BF4C7D9" w14:textId="77777777" w:rsidR="0010383D" w:rsidRPr="000360BC" w:rsidRDefault="0010383D" w:rsidP="00BB526E">
            <w:pPr>
              <w:spacing w:after="0"/>
              <w:rPr>
                <w:sz w:val="16"/>
                <w:szCs w:val="16"/>
              </w:rPr>
            </w:pPr>
          </w:p>
        </w:tc>
      </w:tr>
      <w:tr w:rsidR="0010383D" w:rsidRPr="000360BC" w14:paraId="530FAF6A" w14:textId="77777777" w:rsidTr="00BB526E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1C1B015B" w14:textId="77777777" w:rsidR="0010383D" w:rsidRPr="000360BC" w:rsidRDefault="0010383D" w:rsidP="00BB526E">
            <w:pPr>
              <w:spacing w:after="0"/>
              <w:rPr>
                <w:sz w:val="16"/>
                <w:szCs w:val="16"/>
              </w:rPr>
            </w:pPr>
          </w:p>
        </w:tc>
      </w:tr>
      <w:tr w:rsidR="0010383D" w:rsidRPr="000360BC" w14:paraId="13CAE875" w14:textId="77777777" w:rsidTr="00BB526E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1BC9478F" w14:textId="77777777" w:rsidR="0010383D" w:rsidRPr="000360BC" w:rsidRDefault="0010383D" w:rsidP="00BB526E">
            <w:pPr>
              <w:spacing w:after="0"/>
              <w:rPr>
                <w:sz w:val="16"/>
                <w:szCs w:val="16"/>
              </w:rPr>
            </w:pPr>
          </w:p>
        </w:tc>
      </w:tr>
    </w:tbl>
    <w:p w14:paraId="6BF33355" w14:textId="77777777" w:rsidR="00F0499F" w:rsidRPr="000360BC" w:rsidRDefault="00F0499F" w:rsidP="00F0499F">
      <w:pPr>
        <w:spacing w:before="240"/>
        <w:rPr>
          <w:b/>
        </w:rPr>
      </w:pPr>
      <w:r>
        <w:rPr>
          <w:b/>
        </w:rPr>
        <w:t>What was one mistake you made in school or otherwise that you can recognize? What can you do in the future to prevent it from happening again?</w:t>
      </w:r>
    </w:p>
    <w:tbl>
      <w:tblPr>
        <w:tblW w:w="5000" w:type="pct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ook w:val="04A0" w:firstRow="1" w:lastRow="0" w:firstColumn="1" w:lastColumn="0" w:noHBand="0" w:noVBand="1"/>
      </w:tblPr>
      <w:tblGrid>
        <w:gridCol w:w="10440"/>
      </w:tblGrid>
      <w:tr w:rsidR="00F0499F" w:rsidRPr="000360BC" w14:paraId="2017968E" w14:textId="77777777" w:rsidTr="007805F0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C053D8F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09DA963E" w14:textId="77777777" w:rsidTr="007805F0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43F785F3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400CFBCA" w14:textId="77777777" w:rsidTr="007805F0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21C28FA2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03F3BCBB" w14:textId="77777777" w:rsidTr="007805F0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4D24483A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52213A7E" w14:textId="77777777" w:rsidTr="007805F0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389BF560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75335342" w14:textId="77777777" w:rsidTr="007805F0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5FCDCCB6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2AA8254F" w14:textId="77777777" w:rsidTr="007805F0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4D0DEF74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5913E25D" w14:textId="77777777" w:rsidTr="007805F0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0FAC1E52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2DAA3A94" w14:textId="77777777" w:rsidTr="007805F0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ADFFAED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74F9FCA7" w14:textId="77777777" w:rsidTr="007805F0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76960991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0812C850" w14:textId="77777777" w:rsidTr="007805F0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355E91F9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0C43F96B" w14:textId="77777777" w:rsidTr="007805F0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539B6A25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</w:tbl>
    <w:p w14:paraId="28EE4AED" w14:textId="77777777" w:rsidR="00680FD0" w:rsidRDefault="00680FD0">
      <w:pPr>
        <w:rPr>
          <w:sz w:val="32"/>
          <w:szCs w:val="32"/>
        </w:rPr>
      </w:pPr>
      <w:r>
        <w:br w:type="page"/>
      </w:r>
    </w:p>
    <w:p w14:paraId="6851BE7B" w14:textId="5E70D027" w:rsidR="00A73173" w:rsidRPr="000360BC" w:rsidRDefault="00A73173" w:rsidP="00A73173">
      <w:pPr>
        <w:pStyle w:val="Heading1"/>
      </w:pPr>
      <w:r w:rsidRPr="000360BC">
        <w:rPr>
          <w:noProof/>
        </w:rPr>
        <w:lastRenderedPageBreak/>
        <w:drawing>
          <wp:anchor distT="0" distB="0" distL="114300" distR="114300" simplePos="0" relativeHeight="251659264" behindDoc="1" locked="0" layoutInCell="1" allowOverlap="1" wp14:anchorId="3C193439" wp14:editId="2DF55091">
            <wp:simplePos x="0" y="0"/>
            <wp:positionH relativeFrom="column">
              <wp:posOffset>0</wp:posOffset>
            </wp:positionH>
            <wp:positionV relativeFrom="paragraph">
              <wp:posOffset>316865</wp:posOffset>
            </wp:positionV>
            <wp:extent cx="419100" cy="2800350"/>
            <wp:effectExtent l="0" t="0" r="0" b="0"/>
            <wp:wrapTight wrapText="bothSides">
              <wp:wrapPolygon edited="0">
                <wp:start x="0" y="0"/>
                <wp:lineTo x="0" y="21453"/>
                <wp:lineTo x="20618" y="21453"/>
                <wp:lineTo x="20618" y="0"/>
                <wp:lineTo x="0" y="0"/>
              </wp:wrapPolygon>
            </wp:wrapTight>
            <wp:docPr id="4" name="Picture 4" descr="A picture containing text, monitor, screen, clip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picture containing text, monitor, screen, clip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80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360BC">
        <w:t>Grading</w:t>
      </w:r>
    </w:p>
    <w:tbl>
      <w:tblPr>
        <w:tblStyle w:val="TableGrid"/>
        <w:tblW w:w="4477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0"/>
        <w:gridCol w:w="4833"/>
        <w:gridCol w:w="3745"/>
      </w:tblGrid>
      <w:tr w:rsidR="00A73173" w:rsidRPr="000360BC" w14:paraId="35EE7720" w14:textId="77777777" w:rsidTr="00E255F7">
        <w:trPr>
          <w:trHeight w:val="626"/>
        </w:trPr>
        <w:tc>
          <w:tcPr>
            <w:tcW w:w="412" w:type="pct"/>
            <w:tcBorders>
              <w:bottom w:val="single" w:sz="4" w:space="0" w:color="auto"/>
            </w:tcBorders>
            <w:vAlign w:val="center"/>
          </w:tcPr>
          <w:p w14:paraId="23056AEC" w14:textId="77777777" w:rsidR="00A73173" w:rsidRPr="003B0522" w:rsidRDefault="00A73173" w:rsidP="00E255F7">
            <w:pPr>
              <w:jc w:val="center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10</w:t>
            </w:r>
          </w:p>
        </w:tc>
        <w:tc>
          <w:tcPr>
            <w:tcW w:w="2585" w:type="pct"/>
            <w:tcBorders>
              <w:bottom w:val="single" w:sz="4" w:space="0" w:color="auto"/>
            </w:tcBorders>
            <w:vAlign w:val="center"/>
          </w:tcPr>
          <w:p w14:paraId="21E3AB57" w14:textId="77777777" w:rsidR="00A73173" w:rsidRPr="003B0522" w:rsidRDefault="00A73173" w:rsidP="00E255F7">
            <w:pPr>
              <w:jc w:val="both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You went above and beyond expectations. You applied knowledge that was not taught in this class in addition to what was taught. Additional rewards are given</w:t>
            </w:r>
          </w:p>
        </w:tc>
        <w:tc>
          <w:tcPr>
            <w:tcW w:w="2003" w:type="pct"/>
            <w:vMerge w:val="restart"/>
          </w:tcPr>
          <w:p w14:paraId="3630E6A6" w14:textId="77777777" w:rsidR="00A73173" w:rsidRDefault="00A73173" w:rsidP="00E255F7">
            <w:pPr>
              <w:pStyle w:val="ListParagraph"/>
              <w:numPr>
                <w:ilvl w:val="0"/>
                <w:numId w:val="4"/>
              </w:numPr>
              <w:rPr>
                <w:sz w:val="18"/>
                <w:szCs w:val="18"/>
              </w:rPr>
            </w:pPr>
            <w:r>
              <w:rPr>
                <w:b/>
                <w:i/>
                <w:sz w:val="18"/>
                <w:szCs w:val="18"/>
              </w:rPr>
              <w:t>If the assignment does not have its own rubric, it will default to the rubric on the left.</w:t>
            </w:r>
          </w:p>
          <w:p w14:paraId="0D0D3112" w14:textId="77777777" w:rsidR="00A73173" w:rsidRPr="000360BC" w:rsidRDefault="00A73173" w:rsidP="00E255F7">
            <w:pPr>
              <w:pStyle w:val="ListParagraph"/>
              <w:numPr>
                <w:ilvl w:val="0"/>
                <w:numId w:val="4"/>
              </w:numPr>
              <w:rPr>
                <w:sz w:val="18"/>
                <w:szCs w:val="18"/>
              </w:rPr>
            </w:pPr>
            <w:r w:rsidRPr="000360BC">
              <w:rPr>
                <w:sz w:val="18"/>
                <w:szCs w:val="18"/>
              </w:rPr>
              <w:t xml:space="preserve">All assignments start at </w:t>
            </w:r>
            <w:r>
              <w:rPr>
                <w:sz w:val="18"/>
                <w:szCs w:val="18"/>
              </w:rPr>
              <w:t>10</w:t>
            </w:r>
            <w:r w:rsidRPr="000360BC">
              <w:rPr>
                <w:sz w:val="18"/>
                <w:szCs w:val="18"/>
              </w:rPr>
              <w:t>/10 possible points</w:t>
            </w:r>
          </w:p>
          <w:p w14:paraId="4E202CF2" w14:textId="77777777" w:rsidR="00A73173" w:rsidRPr="000360BC" w:rsidRDefault="00A73173" w:rsidP="00E255F7">
            <w:pPr>
              <w:pStyle w:val="ListParagraph"/>
              <w:numPr>
                <w:ilvl w:val="0"/>
                <w:numId w:val="4"/>
              </w:numPr>
              <w:rPr>
                <w:sz w:val="18"/>
                <w:szCs w:val="18"/>
              </w:rPr>
            </w:pPr>
            <w:r w:rsidRPr="000360BC">
              <w:rPr>
                <w:sz w:val="18"/>
                <w:szCs w:val="18"/>
              </w:rPr>
              <w:t>1 point is deducted per infraction</w:t>
            </w:r>
          </w:p>
          <w:p w14:paraId="43691C9A" w14:textId="77777777" w:rsidR="00A73173" w:rsidRPr="000360BC" w:rsidRDefault="00A73173" w:rsidP="00E255F7">
            <w:pPr>
              <w:pStyle w:val="ListParagraph"/>
              <w:numPr>
                <w:ilvl w:val="1"/>
                <w:numId w:val="4"/>
              </w:numPr>
              <w:rPr>
                <w:sz w:val="18"/>
                <w:szCs w:val="18"/>
              </w:rPr>
            </w:pPr>
            <w:r w:rsidRPr="000360BC">
              <w:rPr>
                <w:sz w:val="18"/>
                <w:szCs w:val="18"/>
              </w:rPr>
              <w:t>Lateness</w:t>
            </w:r>
          </w:p>
          <w:p w14:paraId="327B0DDF" w14:textId="77777777" w:rsidR="00A73173" w:rsidRPr="000360BC" w:rsidRDefault="00A73173" w:rsidP="00E255F7">
            <w:pPr>
              <w:pStyle w:val="ListParagraph"/>
              <w:numPr>
                <w:ilvl w:val="1"/>
                <w:numId w:val="4"/>
              </w:numPr>
              <w:rPr>
                <w:sz w:val="18"/>
                <w:szCs w:val="18"/>
              </w:rPr>
            </w:pPr>
            <w:r w:rsidRPr="000360BC">
              <w:rPr>
                <w:sz w:val="18"/>
                <w:szCs w:val="18"/>
              </w:rPr>
              <w:t>Mistakes</w:t>
            </w:r>
          </w:p>
          <w:p w14:paraId="35CFFA41" w14:textId="77777777" w:rsidR="00A73173" w:rsidRPr="000360BC" w:rsidRDefault="00A73173" w:rsidP="00E255F7">
            <w:pPr>
              <w:pStyle w:val="ListParagraph"/>
              <w:numPr>
                <w:ilvl w:val="1"/>
                <w:numId w:val="4"/>
              </w:numPr>
              <w:rPr>
                <w:sz w:val="18"/>
                <w:szCs w:val="18"/>
              </w:rPr>
            </w:pPr>
            <w:r w:rsidRPr="000360BC">
              <w:rPr>
                <w:sz w:val="18"/>
                <w:szCs w:val="18"/>
              </w:rPr>
              <w:t>Unprofessionalism</w:t>
            </w:r>
          </w:p>
          <w:p w14:paraId="06C06C14" w14:textId="77777777" w:rsidR="00A73173" w:rsidRPr="0004169E" w:rsidRDefault="00A73173" w:rsidP="00E255F7">
            <w:pPr>
              <w:pStyle w:val="ListParagraph"/>
              <w:numPr>
                <w:ilvl w:val="1"/>
                <w:numId w:val="4"/>
              </w:numPr>
              <w:rPr>
                <w:sz w:val="18"/>
                <w:szCs w:val="18"/>
              </w:rPr>
            </w:pPr>
            <w:r w:rsidRPr="000360BC">
              <w:rPr>
                <w:sz w:val="18"/>
                <w:szCs w:val="18"/>
              </w:rPr>
              <w:t>Not following instructions</w:t>
            </w:r>
          </w:p>
          <w:p w14:paraId="1EFEF44A" w14:textId="77777777" w:rsidR="00A73173" w:rsidRPr="0004169E" w:rsidRDefault="00A73173" w:rsidP="00E255F7">
            <w:pPr>
              <w:pStyle w:val="ListParagraph"/>
              <w:numPr>
                <w:ilvl w:val="0"/>
                <w:numId w:val="4"/>
              </w:numPr>
              <w:rPr>
                <w:sz w:val="19"/>
                <w:szCs w:val="19"/>
              </w:rPr>
            </w:pPr>
            <w:r w:rsidRPr="000360BC">
              <w:rPr>
                <w:sz w:val="18"/>
                <w:szCs w:val="18"/>
              </w:rPr>
              <w:t>Outstanding submission</w:t>
            </w:r>
            <w:r>
              <w:rPr>
                <w:sz w:val="18"/>
                <w:szCs w:val="18"/>
              </w:rPr>
              <w:t xml:space="preserve">s, or submissions on assignments not marked in </w:t>
            </w:r>
            <w:r w:rsidRPr="0004169E">
              <w:rPr>
                <w:sz w:val="18"/>
                <w:szCs w:val="18"/>
              </w:rPr>
              <w:t xml:space="preserve">“Required Documentation” can reward </w:t>
            </w:r>
            <w:proofErr w:type="spellStart"/>
            <w:r w:rsidRPr="0004169E">
              <w:rPr>
                <w:sz w:val="18"/>
                <w:szCs w:val="18"/>
              </w:rPr>
              <w:t>pogs</w:t>
            </w:r>
            <w:proofErr w:type="spellEnd"/>
          </w:p>
        </w:tc>
      </w:tr>
      <w:tr w:rsidR="00A73173" w:rsidRPr="000360BC" w14:paraId="3765D9FB" w14:textId="77777777" w:rsidTr="00E255F7">
        <w:trPr>
          <w:trHeight w:val="626"/>
        </w:trPr>
        <w:tc>
          <w:tcPr>
            <w:tcW w:w="412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85CE1F7" w14:textId="77777777" w:rsidR="00A73173" w:rsidRPr="003B0522" w:rsidRDefault="00A73173" w:rsidP="00E255F7">
            <w:pPr>
              <w:jc w:val="center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10</w:t>
            </w:r>
          </w:p>
        </w:tc>
        <w:tc>
          <w:tcPr>
            <w:tcW w:w="258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E558451" w14:textId="77777777" w:rsidR="00A73173" w:rsidRPr="003B0522" w:rsidRDefault="00A73173" w:rsidP="00E255F7">
            <w:pPr>
              <w:jc w:val="both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You performed as well as can be expected for this class. You show a complete understanding and made no mistakes. You have mastered the subject.</w:t>
            </w:r>
          </w:p>
        </w:tc>
        <w:tc>
          <w:tcPr>
            <w:tcW w:w="2003" w:type="pct"/>
            <w:vMerge/>
          </w:tcPr>
          <w:p w14:paraId="71C1EB1E" w14:textId="77777777" w:rsidR="00A73173" w:rsidRPr="000360BC" w:rsidRDefault="00A73173" w:rsidP="00E255F7">
            <w:pPr>
              <w:rPr>
                <w:sz w:val="19"/>
                <w:szCs w:val="19"/>
              </w:rPr>
            </w:pPr>
          </w:p>
        </w:tc>
      </w:tr>
      <w:tr w:rsidR="00A73173" w:rsidRPr="000360BC" w14:paraId="2A8CD2A2" w14:textId="77777777" w:rsidTr="00E255F7">
        <w:trPr>
          <w:trHeight w:val="626"/>
        </w:trPr>
        <w:tc>
          <w:tcPr>
            <w:tcW w:w="412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968443B" w14:textId="77777777" w:rsidR="00A73173" w:rsidRPr="003B0522" w:rsidRDefault="00A73173" w:rsidP="00E255F7">
            <w:pPr>
              <w:jc w:val="center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8</w:t>
            </w:r>
          </w:p>
        </w:tc>
        <w:tc>
          <w:tcPr>
            <w:tcW w:w="258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00E614E" w14:textId="77777777" w:rsidR="00A73173" w:rsidRPr="003B0522" w:rsidRDefault="00A73173" w:rsidP="00E255F7">
            <w:pPr>
              <w:jc w:val="both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Assignment is complete. You show a good understanding of the subject, but there are mistakes or minor incorrect details. You are ready to move to new subjects.</w:t>
            </w:r>
          </w:p>
        </w:tc>
        <w:tc>
          <w:tcPr>
            <w:tcW w:w="2003" w:type="pct"/>
            <w:vMerge/>
          </w:tcPr>
          <w:p w14:paraId="12B7A6F5" w14:textId="77777777" w:rsidR="00A73173" w:rsidRPr="000360BC" w:rsidRDefault="00A73173" w:rsidP="00E255F7">
            <w:pPr>
              <w:rPr>
                <w:sz w:val="19"/>
                <w:szCs w:val="19"/>
              </w:rPr>
            </w:pPr>
          </w:p>
        </w:tc>
      </w:tr>
      <w:tr w:rsidR="00A73173" w:rsidRPr="000360BC" w14:paraId="599BC3A3" w14:textId="77777777" w:rsidTr="00E255F7">
        <w:trPr>
          <w:trHeight w:val="626"/>
        </w:trPr>
        <w:tc>
          <w:tcPr>
            <w:tcW w:w="412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7794B38" w14:textId="77777777" w:rsidR="00A73173" w:rsidRPr="003B0522" w:rsidRDefault="00A73173" w:rsidP="00E255F7">
            <w:pPr>
              <w:jc w:val="center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7</w:t>
            </w:r>
          </w:p>
        </w:tc>
        <w:tc>
          <w:tcPr>
            <w:tcW w:w="258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347904B" w14:textId="77777777" w:rsidR="00A73173" w:rsidRPr="003B0522" w:rsidRDefault="00A73173" w:rsidP="00E255F7">
            <w:pPr>
              <w:jc w:val="both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You show and understanding of the subject, but there are serious errors, or there are pieces you can practically use without understanding them. Remediation needed.</w:t>
            </w:r>
          </w:p>
        </w:tc>
        <w:tc>
          <w:tcPr>
            <w:tcW w:w="2003" w:type="pct"/>
            <w:vMerge/>
          </w:tcPr>
          <w:p w14:paraId="6B7744EA" w14:textId="77777777" w:rsidR="00A73173" w:rsidRPr="000360BC" w:rsidRDefault="00A73173" w:rsidP="00E255F7">
            <w:pPr>
              <w:rPr>
                <w:sz w:val="19"/>
                <w:szCs w:val="19"/>
              </w:rPr>
            </w:pPr>
          </w:p>
        </w:tc>
      </w:tr>
      <w:tr w:rsidR="00A73173" w:rsidRPr="000360BC" w14:paraId="3337DD7D" w14:textId="77777777" w:rsidTr="00E255F7">
        <w:trPr>
          <w:trHeight w:val="626"/>
        </w:trPr>
        <w:tc>
          <w:tcPr>
            <w:tcW w:w="412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7AD3415" w14:textId="77777777" w:rsidR="00A73173" w:rsidRPr="003B0522" w:rsidRDefault="00A73173" w:rsidP="00E255F7">
            <w:pPr>
              <w:jc w:val="center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6</w:t>
            </w:r>
          </w:p>
        </w:tc>
        <w:tc>
          <w:tcPr>
            <w:tcW w:w="258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AB3EABC" w14:textId="77777777" w:rsidR="00A73173" w:rsidRPr="003B0522" w:rsidRDefault="00A73173" w:rsidP="00E255F7">
            <w:pPr>
              <w:jc w:val="both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Assignment is incomplete but/or you showed that you understand at least the fundamentals of the subject. Assignment is low effort. Serious need of remediation.</w:t>
            </w:r>
          </w:p>
        </w:tc>
        <w:tc>
          <w:tcPr>
            <w:tcW w:w="2003" w:type="pct"/>
            <w:vMerge/>
          </w:tcPr>
          <w:p w14:paraId="434117B9" w14:textId="77777777" w:rsidR="00A73173" w:rsidRPr="000360BC" w:rsidRDefault="00A73173" w:rsidP="00E255F7">
            <w:pPr>
              <w:jc w:val="both"/>
              <w:rPr>
                <w:sz w:val="19"/>
                <w:szCs w:val="19"/>
              </w:rPr>
            </w:pPr>
          </w:p>
        </w:tc>
      </w:tr>
      <w:tr w:rsidR="00A73173" w:rsidRPr="000360BC" w14:paraId="206A9990" w14:textId="77777777" w:rsidTr="00E255F7">
        <w:trPr>
          <w:trHeight w:val="626"/>
        </w:trPr>
        <w:tc>
          <w:tcPr>
            <w:tcW w:w="412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138D09E" w14:textId="77777777" w:rsidR="00A73173" w:rsidRPr="003B0522" w:rsidRDefault="00A73173" w:rsidP="00E255F7">
            <w:pPr>
              <w:jc w:val="center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5</w:t>
            </w:r>
          </w:p>
        </w:tc>
        <w:tc>
          <w:tcPr>
            <w:tcW w:w="258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BA7E675" w14:textId="77777777" w:rsidR="00A73173" w:rsidRPr="003B0522" w:rsidRDefault="00A73173" w:rsidP="00E255F7">
            <w:pPr>
              <w:jc w:val="both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You show minimum effort, assignment is incomplete, or have serious mistakes. You did not demonstrate that you understand the content or purpose of the submission.</w:t>
            </w:r>
          </w:p>
        </w:tc>
        <w:tc>
          <w:tcPr>
            <w:tcW w:w="2003" w:type="pct"/>
            <w:vMerge/>
          </w:tcPr>
          <w:p w14:paraId="73410506" w14:textId="77777777" w:rsidR="00A73173" w:rsidRPr="000360BC" w:rsidRDefault="00A73173" w:rsidP="00E255F7">
            <w:pPr>
              <w:jc w:val="both"/>
              <w:rPr>
                <w:sz w:val="19"/>
                <w:szCs w:val="19"/>
              </w:rPr>
            </w:pPr>
          </w:p>
        </w:tc>
      </w:tr>
      <w:tr w:rsidR="00A73173" w:rsidRPr="000360BC" w14:paraId="09B9EF0D" w14:textId="77777777" w:rsidTr="001C7B09">
        <w:trPr>
          <w:trHeight w:val="626"/>
        </w:trPr>
        <w:tc>
          <w:tcPr>
            <w:tcW w:w="412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491EFD2" w14:textId="77777777" w:rsidR="00A73173" w:rsidRPr="003B0522" w:rsidRDefault="00A73173" w:rsidP="00E255F7">
            <w:pPr>
              <w:jc w:val="center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0</w:t>
            </w:r>
          </w:p>
        </w:tc>
        <w:tc>
          <w:tcPr>
            <w:tcW w:w="258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DAA2234" w14:textId="77777777" w:rsidR="00A73173" w:rsidRPr="003B0522" w:rsidRDefault="00A73173" w:rsidP="00E255F7">
            <w:pPr>
              <w:jc w:val="both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The work was not submitted, damaged, seriously incorrect, or unprofessional. The submission is rejected.</w:t>
            </w:r>
          </w:p>
        </w:tc>
        <w:tc>
          <w:tcPr>
            <w:tcW w:w="2003" w:type="pct"/>
            <w:vMerge/>
            <w:tcBorders>
              <w:bottom w:val="single" w:sz="4" w:space="0" w:color="auto"/>
            </w:tcBorders>
          </w:tcPr>
          <w:p w14:paraId="62EF19B4" w14:textId="77777777" w:rsidR="00A73173" w:rsidRPr="000360BC" w:rsidRDefault="00A73173" w:rsidP="00E255F7">
            <w:pPr>
              <w:jc w:val="both"/>
              <w:rPr>
                <w:sz w:val="19"/>
                <w:szCs w:val="19"/>
              </w:rPr>
            </w:pPr>
          </w:p>
        </w:tc>
      </w:tr>
    </w:tbl>
    <w:p w14:paraId="523A2208" w14:textId="77777777" w:rsidR="001C7B09" w:rsidRDefault="001C7B09" w:rsidP="007A3328">
      <w:pPr>
        <w:spacing w:after="0"/>
      </w:pPr>
    </w:p>
    <w:p w14:paraId="57705145" w14:textId="77777777" w:rsidR="00F0499F" w:rsidRDefault="00F0499F" w:rsidP="00F0499F">
      <w:pPr>
        <w:pStyle w:val="Heading1"/>
      </w:pPr>
      <w:r>
        <w:t xml:space="preserve">Conduct Scrum </w:t>
      </w:r>
      <w:proofErr w:type="gramStart"/>
      <w:r w:rsidRPr="000B413E">
        <w:rPr>
          <w:sz w:val="22"/>
        </w:rPr>
        <w:t>Company:_</w:t>
      </w:r>
      <w:proofErr w:type="gramEnd"/>
      <w:r w:rsidRPr="000B413E">
        <w:rPr>
          <w:sz w:val="22"/>
        </w:rPr>
        <w:t>_______________________</w:t>
      </w:r>
      <w:r>
        <w:rPr>
          <w:sz w:val="22"/>
        </w:rPr>
        <w:t xml:space="preserve"> Issue</w:t>
      </w:r>
      <w:r w:rsidRPr="000B413E">
        <w:rPr>
          <w:sz w:val="22"/>
        </w:rPr>
        <w:t>:________________________</w:t>
      </w:r>
    </w:p>
    <w:tbl>
      <w:tblPr>
        <w:tblStyle w:val="TableGrid"/>
        <w:tblW w:w="10845" w:type="dxa"/>
        <w:tblLook w:val="04A0" w:firstRow="1" w:lastRow="0" w:firstColumn="1" w:lastColumn="0" w:noHBand="0" w:noVBand="1"/>
      </w:tblPr>
      <w:tblGrid>
        <w:gridCol w:w="2169"/>
        <w:gridCol w:w="2169"/>
        <w:gridCol w:w="2169"/>
        <w:gridCol w:w="2169"/>
        <w:gridCol w:w="2169"/>
      </w:tblGrid>
      <w:tr w:rsidR="00F0499F" w14:paraId="659EC01D" w14:textId="77777777" w:rsidTr="007805F0">
        <w:trPr>
          <w:trHeight w:val="173"/>
        </w:trPr>
        <w:tc>
          <w:tcPr>
            <w:tcW w:w="10845" w:type="dxa"/>
            <w:gridSpan w:val="5"/>
            <w:vAlign w:val="center"/>
          </w:tcPr>
          <w:p w14:paraId="0AEA9D3C" w14:textId="77777777" w:rsidR="00F0499F" w:rsidRPr="00090E47" w:rsidRDefault="00F0499F" w:rsidP="007805F0">
            <w:pPr>
              <w:rPr>
                <w:b/>
                <w:sz w:val="16"/>
              </w:rPr>
            </w:pPr>
            <w:r w:rsidRPr="00090E47">
              <w:rPr>
                <w:b/>
                <w:sz w:val="22"/>
              </w:rPr>
              <w:t>Wrapping up previous week</w:t>
            </w:r>
          </w:p>
        </w:tc>
      </w:tr>
      <w:tr w:rsidR="00F0499F" w14:paraId="1E5CA522" w14:textId="77777777" w:rsidTr="007805F0">
        <w:trPr>
          <w:trHeight w:val="708"/>
        </w:trPr>
        <w:tc>
          <w:tcPr>
            <w:tcW w:w="2169" w:type="dxa"/>
            <w:vAlign w:val="center"/>
          </w:tcPr>
          <w:p w14:paraId="163D1704" w14:textId="77777777" w:rsidR="00F0499F" w:rsidRPr="00F87CA2" w:rsidRDefault="00F0499F" w:rsidP="007805F0">
            <w:pPr>
              <w:jc w:val="center"/>
              <w:rPr>
                <w:sz w:val="16"/>
              </w:rPr>
            </w:pPr>
            <w:r>
              <w:rPr>
                <w:sz w:val="16"/>
              </w:rPr>
              <w:t>Was prepared for the meeting with the proper materials (laptop, notebook, on time)</w:t>
            </w:r>
          </w:p>
        </w:tc>
        <w:tc>
          <w:tcPr>
            <w:tcW w:w="2169" w:type="dxa"/>
            <w:vAlign w:val="center"/>
          </w:tcPr>
          <w:p w14:paraId="40A8BF4F" w14:textId="77777777" w:rsidR="00F0499F" w:rsidRPr="00F87CA2" w:rsidRDefault="00F0499F" w:rsidP="007805F0">
            <w:pPr>
              <w:jc w:val="center"/>
              <w:rPr>
                <w:sz w:val="16"/>
              </w:rPr>
            </w:pPr>
            <w:r>
              <w:rPr>
                <w:sz w:val="16"/>
              </w:rPr>
              <w:t>Was prepared to demonstrate complex work completed on laptop</w:t>
            </w:r>
          </w:p>
        </w:tc>
        <w:tc>
          <w:tcPr>
            <w:tcW w:w="2169" w:type="dxa"/>
            <w:vAlign w:val="center"/>
          </w:tcPr>
          <w:p w14:paraId="24BFFEC9" w14:textId="77777777" w:rsidR="00F0499F" w:rsidRPr="00F87CA2" w:rsidRDefault="00F0499F" w:rsidP="007805F0">
            <w:pPr>
              <w:jc w:val="center"/>
              <w:rPr>
                <w:sz w:val="16"/>
              </w:rPr>
            </w:pPr>
            <w:r w:rsidRPr="00F87CA2">
              <w:rPr>
                <w:sz w:val="16"/>
              </w:rPr>
              <w:t>No preventable delays occurred in the previous week’s work</w:t>
            </w:r>
          </w:p>
        </w:tc>
        <w:tc>
          <w:tcPr>
            <w:tcW w:w="2169" w:type="dxa"/>
            <w:vAlign w:val="center"/>
          </w:tcPr>
          <w:p w14:paraId="749E2AA0" w14:textId="77777777" w:rsidR="00F0499F" w:rsidRPr="00F87CA2" w:rsidRDefault="00F0499F" w:rsidP="007805F0">
            <w:pPr>
              <w:jc w:val="center"/>
              <w:rPr>
                <w:sz w:val="16"/>
              </w:rPr>
            </w:pPr>
            <w:r>
              <w:rPr>
                <w:sz w:val="16"/>
              </w:rPr>
              <w:t>Issue was completed. Issue, Project, and Pull Request all updated and documented correctly</w:t>
            </w:r>
          </w:p>
        </w:tc>
        <w:tc>
          <w:tcPr>
            <w:tcW w:w="2169" w:type="dxa"/>
            <w:vAlign w:val="center"/>
          </w:tcPr>
          <w:p w14:paraId="72D63282" w14:textId="77777777" w:rsidR="00F0499F" w:rsidRPr="00F87CA2" w:rsidRDefault="00F0499F" w:rsidP="007805F0">
            <w:pPr>
              <w:jc w:val="center"/>
              <w:rPr>
                <w:sz w:val="16"/>
              </w:rPr>
            </w:pPr>
            <w:r w:rsidRPr="00F87CA2">
              <w:rPr>
                <w:sz w:val="16"/>
              </w:rPr>
              <w:t>Problems and delays from the previous week were well documented on the Issue</w:t>
            </w:r>
          </w:p>
        </w:tc>
      </w:tr>
      <w:tr w:rsidR="00F0499F" w14:paraId="6CAFDE8C" w14:textId="77777777" w:rsidTr="007805F0">
        <w:trPr>
          <w:trHeight w:val="173"/>
        </w:trPr>
        <w:tc>
          <w:tcPr>
            <w:tcW w:w="10845" w:type="dxa"/>
            <w:gridSpan w:val="5"/>
            <w:vAlign w:val="center"/>
          </w:tcPr>
          <w:p w14:paraId="6337BF39" w14:textId="77777777" w:rsidR="00F0499F" w:rsidRPr="00090E47" w:rsidRDefault="00F0499F" w:rsidP="007805F0">
            <w:pPr>
              <w:rPr>
                <w:b/>
                <w:sz w:val="16"/>
              </w:rPr>
            </w:pPr>
            <w:r w:rsidRPr="00090E47">
              <w:rPr>
                <w:b/>
                <w:sz w:val="22"/>
              </w:rPr>
              <w:t>Preparing for next week</w:t>
            </w:r>
          </w:p>
        </w:tc>
      </w:tr>
      <w:tr w:rsidR="00F0499F" w14:paraId="01226232" w14:textId="77777777" w:rsidTr="007805F0">
        <w:trPr>
          <w:trHeight w:val="867"/>
        </w:trPr>
        <w:tc>
          <w:tcPr>
            <w:tcW w:w="2169" w:type="dxa"/>
            <w:vAlign w:val="center"/>
          </w:tcPr>
          <w:p w14:paraId="31F98FD4" w14:textId="77777777" w:rsidR="00F0499F" w:rsidRPr="00F87CA2" w:rsidRDefault="00F0499F" w:rsidP="007805F0">
            <w:pPr>
              <w:jc w:val="center"/>
              <w:rPr>
                <w:sz w:val="16"/>
              </w:rPr>
            </w:pPr>
            <w:r w:rsidRPr="000B413E">
              <w:rPr>
                <w:sz w:val="16"/>
              </w:rPr>
              <w:t>Was ready to describe work anticipated for the next week, with an Issue created.</w:t>
            </w:r>
          </w:p>
        </w:tc>
        <w:tc>
          <w:tcPr>
            <w:tcW w:w="2169" w:type="dxa"/>
            <w:vAlign w:val="center"/>
          </w:tcPr>
          <w:p w14:paraId="4E0F924E" w14:textId="77777777" w:rsidR="00F0499F" w:rsidRPr="000B413E" w:rsidRDefault="00F0499F" w:rsidP="007805F0">
            <w:pPr>
              <w:jc w:val="center"/>
              <w:rPr>
                <w:sz w:val="16"/>
              </w:rPr>
            </w:pPr>
            <w:r w:rsidRPr="000B413E">
              <w:rPr>
                <w:sz w:val="16"/>
              </w:rPr>
              <w:t>Issue was created, assigned, on the Project Board, and clearly outlines the work for the next week</w:t>
            </w:r>
          </w:p>
        </w:tc>
        <w:tc>
          <w:tcPr>
            <w:tcW w:w="2169" w:type="dxa"/>
            <w:vAlign w:val="center"/>
          </w:tcPr>
          <w:p w14:paraId="466C8F74" w14:textId="77777777" w:rsidR="00F0499F" w:rsidRPr="000B413E" w:rsidRDefault="00F0499F" w:rsidP="007805F0">
            <w:pPr>
              <w:jc w:val="center"/>
              <w:rPr>
                <w:sz w:val="16"/>
              </w:rPr>
            </w:pPr>
            <w:r>
              <w:rPr>
                <w:sz w:val="16"/>
              </w:rPr>
              <w:t>DocPac was filled out with all of the required information properly</w:t>
            </w:r>
          </w:p>
        </w:tc>
        <w:tc>
          <w:tcPr>
            <w:tcW w:w="2169" w:type="dxa"/>
            <w:vAlign w:val="center"/>
          </w:tcPr>
          <w:p w14:paraId="4DC83C2B" w14:textId="77777777" w:rsidR="00F0499F" w:rsidRPr="00F87CA2" w:rsidRDefault="00F0499F" w:rsidP="007805F0">
            <w:pPr>
              <w:jc w:val="center"/>
              <w:rPr>
                <w:sz w:val="16"/>
              </w:rPr>
            </w:pPr>
          </w:p>
        </w:tc>
        <w:tc>
          <w:tcPr>
            <w:tcW w:w="2169" w:type="dxa"/>
            <w:vAlign w:val="center"/>
          </w:tcPr>
          <w:p w14:paraId="15B90E19" w14:textId="77777777" w:rsidR="00F0499F" w:rsidRDefault="00F0499F" w:rsidP="007805F0">
            <w:pPr>
              <w:jc w:val="center"/>
              <w:rPr>
                <w:sz w:val="16"/>
              </w:rPr>
            </w:pPr>
          </w:p>
          <w:p w14:paraId="775E8BB4" w14:textId="77777777" w:rsidR="00F0499F" w:rsidRPr="00F87CA2" w:rsidRDefault="00F0499F" w:rsidP="007805F0">
            <w:pPr>
              <w:rPr>
                <w:sz w:val="16"/>
              </w:rPr>
            </w:pPr>
          </w:p>
        </w:tc>
      </w:tr>
      <w:tr w:rsidR="00F0499F" w14:paraId="5217C6E9" w14:textId="77777777" w:rsidTr="007805F0">
        <w:trPr>
          <w:trHeight w:val="288"/>
        </w:trPr>
        <w:tc>
          <w:tcPr>
            <w:tcW w:w="10845" w:type="dxa"/>
            <w:gridSpan w:val="5"/>
            <w:vAlign w:val="center"/>
          </w:tcPr>
          <w:p w14:paraId="1F1DB790" w14:textId="77777777" w:rsidR="00F0499F" w:rsidRDefault="00F0499F" w:rsidP="007805F0">
            <w:pPr>
              <w:rPr>
                <w:sz w:val="16"/>
              </w:rPr>
            </w:pPr>
            <w:r>
              <w:rPr>
                <w:b/>
                <w:sz w:val="22"/>
              </w:rPr>
              <w:t>Conduct Scrum</w:t>
            </w:r>
          </w:p>
        </w:tc>
      </w:tr>
      <w:tr w:rsidR="00F0499F" w14:paraId="0772004B" w14:textId="77777777" w:rsidTr="007805F0">
        <w:trPr>
          <w:trHeight w:val="867"/>
        </w:trPr>
        <w:tc>
          <w:tcPr>
            <w:tcW w:w="2169" w:type="dxa"/>
            <w:vAlign w:val="center"/>
          </w:tcPr>
          <w:p w14:paraId="7536B571" w14:textId="77777777" w:rsidR="00F0499F" w:rsidRPr="000B413E" w:rsidRDefault="00F0499F" w:rsidP="007805F0">
            <w:pPr>
              <w:jc w:val="center"/>
              <w:rPr>
                <w:sz w:val="16"/>
              </w:rPr>
            </w:pPr>
            <w:r>
              <w:rPr>
                <w:sz w:val="16"/>
              </w:rPr>
              <w:t>All tables were filled out with the appropriate information.</w:t>
            </w:r>
          </w:p>
        </w:tc>
        <w:tc>
          <w:tcPr>
            <w:tcW w:w="2169" w:type="dxa"/>
            <w:vAlign w:val="center"/>
          </w:tcPr>
          <w:p w14:paraId="4EDB9BA6" w14:textId="77777777" w:rsidR="00F0499F" w:rsidRPr="000B413E" w:rsidRDefault="00F0499F" w:rsidP="007805F0">
            <w:pPr>
              <w:jc w:val="center"/>
              <w:rPr>
                <w:sz w:val="16"/>
              </w:rPr>
            </w:pPr>
          </w:p>
        </w:tc>
        <w:tc>
          <w:tcPr>
            <w:tcW w:w="2169" w:type="dxa"/>
            <w:vAlign w:val="center"/>
          </w:tcPr>
          <w:p w14:paraId="59EF02D9" w14:textId="77777777" w:rsidR="00F0499F" w:rsidRDefault="00F0499F" w:rsidP="007805F0">
            <w:pPr>
              <w:jc w:val="center"/>
              <w:rPr>
                <w:sz w:val="16"/>
              </w:rPr>
            </w:pPr>
          </w:p>
        </w:tc>
        <w:tc>
          <w:tcPr>
            <w:tcW w:w="2169" w:type="dxa"/>
            <w:vAlign w:val="center"/>
          </w:tcPr>
          <w:p w14:paraId="414D2CFA" w14:textId="77777777" w:rsidR="00F0499F" w:rsidRPr="00F87CA2" w:rsidRDefault="00F0499F" w:rsidP="007805F0">
            <w:pPr>
              <w:jc w:val="center"/>
              <w:rPr>
                <w:sz w:val="16"/>
              </w:rPr>
            </w:pPr>
          </w:p>
        </w:tc>
        <w:tc>
          <w:tcPr>
            <w:tcW w:w="2169" w:type="dxa"/>
            <w:vAlign w:val="center"/>
          </w:tcPr>
          <w:p w14:paraId="48C34D1C" w14:textId="77777777" w:rsidR="00F0499F" w:rsidRDefault="00F0499F" w:rsidP="007805F0">
            <w:pPr>
              <w:jc w:val="center"/>
              <w:rPr>
                <w:sz w:val="16"/>
              </w:rPr>
            </w:pPr>
          </w:p>
        </w:tc>
      </w:tr>
    </w:tbl>
    <w:p w14:paraId="3ADF2C98" w14:textId="658AA3EB" w:rsidR="00F37B1C" w:rsidRDefault="00F37B1C" w:rsidP="00E75776">
      <w:pPr>
        <w:pStyle w:val="Heading1"/>
      </w:pPr>
      <w:r w:rsidRPr="00F37B1C">
        <w:t xml:space="preserve">Apply </w:t>
      </w:r>
      <w:proofErr w:type="gramStart"/>
      <w:r w:rsidRPr="00F37B1C">
        <w:t>For</w:t>
      </w:r>
      <w:proofErr w:type="gramEnd"/>
      <w:r w:rsidRPr="00F37B1C">
        <w:t xml:space="preserve"> Co-op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07"/>
        <w:gridCol w:w="869"/>
        <w:gridCol w:w="869"/>
        <w:gridCol w:w="869"/>
        <w:gridCol w:w="2608"/>
        <w:gridCol w:w="869"/>
        <w:gridCol w:w="869"/>
        <w:gridCol w:w="870"/>
      </w:tblGrid>
      <w:tr w:rsidR="00F37B1C" w14:paraId="5708C590" w14:textId="77777777" w:rsidTr="00F37B1C">
        <w:tc>
          <w:tcPr>
            <w:tcW w:w="2607" w:type="dxa"/>
          </w:tcPr>
          <w:p w14:paraId="44E44EF9" w14:textId="3D1372B7" w:rsidR="00F37B1C" w:rsidRDefault="00F37B1C" w:rsidP="00F37B1C">
            <w:r>
              <w:t>Resume</w:t>
            </w:r>
          </w:p>
        </w:tc>
        <w:tc>
          <w:tcPr>
            <w:tcW w:w="2607" w:type="dxa"/>
            <w:gridSpan w:val="3"/>
          </w:tcPr>
          <w:p w14:paraId="05B6779C" w14:textId="030801DF" w:rsidR="00F37B1C" w:rsidRDefault="00F37B1C" w:rsidP="00F37B1C">
            <w:r>
              <w:t>Cover-Letter/Email</w:t>
            </w:r>
          </w:p>
        </w:tc>
        <w:tc>
          <w:tcPr>
            <w:tcW w:w="2608" w:type="dxa"/>
          </w:tcPr>
          <w:p w14:paraId="44174448" w14:textId="790D5D44" w:rsidR="00F37B1C" w:rsidRDefault="00F37B1C" w:rsidP="00F37B1C">
            <w:r>
              <w:t>Portfolio</w:t>
            </w:r>
          </w:p>
        </w:tc>
        <w:tc>
          <w:tcPr>
            <w:tcW w:w="2608" w:type="dxa"/>
            <w:gridSpan w:val="3"/>
          </w:tcPr>
          <w:p w14:paraId="4BA3693A" w14:textId="7C45B04F" w:rsidR="00F37B1C" w:rsidRDefault="00F37B1C" w:rsidP="00F37B1C">
            <w:r>
              <w:t>Sent</w:t>
            </w:r>
          </w:p>
        </w:tc>
      </w:tr>
      <w:tr w:rsidR="00113395" w14:paraId="6CE934B6" w14:textId="77777777" w:rsidTr="00113395">
        <w:tc>
          <w:tcPr>
            <w:tcW w:w="2607" w:type="dxa"/>
          </w:tcPr>
          <w:p w14:paraId="4A6D7D64" w14:textId="5D28634F" w:rsidR="00113395" w:rsidRDefault="00113395" w:rsidP="00F37B1C">
            <w:r>
              <w:t>References</w:t>
            </w:r>
          </w:p>
        </w:tc>
        <w:tc>
          <w:tcPr>
            <w:tcW w:w="869" w:type="dxa"/>
            <w:vAlign w:val="center"/>
          </w:tcPr>
          <w:p w14:paraId="307B5067" w14:textId="7176BA0B" w:rsidR="00113395" w:rsidRDefault="00113395" w:rsidP="00113395">
            <w:pPr>
              <w:jc w:val="center"/>
            </w:pPr>
            <w:r>
              <w:t>1</w:t>
            </w:r>
          </w:p>
        </w:tc>
        <w:tc>
          <w:tcPr>
            <w:tcW w:w="869" w:type="dxa"/>
            <w:vAlign w:val="center"/>
          </w:tcPr>
          <w:p w14:paraId="05C8518B" w14:textId="72CC2ADC" w:rsidR="00113395" w:rsidRDefault="00113395" w:rsidP="00113395">
            <w:pPr>
              <w:jc w:val="center"/>
            </w:pPr>
            <w:r>
              <w:t>2</w:t>
            </w:r>
          </w:p>
        </w:tc>
        <w:tc>
          <w:tcPr>
            <w:tcW w:w="869" w:type="dxa"/>
            <w:vAlign w:val="center"/>
          </w:tcPr>
          <w:p w14:paraId="6570411D" w14:textId="1D95254C" w:rsidR="00113395" w:rsidRDefault="00113395" w:rsidP="00113395">
            <w:pPr>
              <w:jc w:val="center"/>
            </w:pPr>
            <w:r>
              <w:t>3</w:t>
            </w:r>
          </w:p>
        </w:tc>
        <w:tc>
          <w:tcPr>
            <w:tcW w:w="2608" w:type="dxa"/>
          </w:tcPr>
          <w:p w14:paraId="1E7EE2EF" w14:textId="0747ECE8" w:rsidR="00113395" w:rsidRDefault="00113395" w:rsidP="00F37B1C">
            <w:r>
              <w:t>Letter of Rec.</w:t>
            </w:r>
          </w:p>
        </w:tc>
        <w:tc>
          <w:tcPr>
            <w:tcW w:w="869" w:type="dxa"/>
            <w:vAlign w:val="center"/>
          </w:tcPr>
          <w:p w14:paraId="016C23EA" w14:textId="21C36792" w:rsidR="00113395" w:rsidRDefault="00113395" w:rsidP="00113395">
            <w:pPr>
              <w:jc w:val="center"/>
            </w:pPr>
            <w:r>
              <w:t>1</w:t>
            </w:r>
          </w:p>
        </w:tc>
        <w:tc>
          <w:tcPr>
            <w:tcW w:w="869" w:type="dxa"/>
            <w:vAlign w:val="center"/>
          </w:tcPr>
          <w:p w14:paraId="2CAA7125" w14:textId="606903D2" w:rsidR="00113395" w:rsidRDefault="00113395" w:rsidP="00113395">
            <w:pPr>
              <w:jc w:val="center"/>
            </w:pPr>
            <w:r>
              <w:t>2</w:t>
            </w:r>
          </w:p>
        </w:tc>
        <w:tc>
          <w:tcPr>
            <w:tcW w:w="870" w:type="dxa"/>
            <w:vAlign w:val="center"/>
          </w:tcPr>
          <w:p w14:paraId="04D4A5CC" w14:textId="37C48531" w:rsidR="00113395" w:rsidRDefault="00113395" w:rsidP="00113395">
            <w:pPr>
              <w:jc w:val="center"/>
            </w:pPr>
            <w:r>
              <w:t>3</w:t>
            </w:r>
          </w:p>
        </w:tc>
      </w:tr>
    </w:tbl>
    <w:p w14:paraId="6D68D483" w14:textId="7D36D03A" w:rsidR="00A73173" w:rsidRDefault="000D7834" w:rsidP="00E75776">
      <w:pPr>
        <w:pStyle w:val="Heading1"/>
      </w:pPr>
      <w:r>
        <w:t xml:space="preserve">DocPac and </w:t>
      </w:r>
      <w:r w:rsidR="00A73173" w:rsidRPr="000360BC">
        <w:t>Reflection</w:t>
      </w:r>
      <w:r>
        <w:t xml:space="preserve"> </w:t>
      </w:r>
      <w:r>
        <w:rPr>
          <w:i/>
          <w:sz w:val="24"/>
          <w:szCs w:val="24"/>
        </w:rPr>
        <w:t>DocPac</w:t>
      </w:r>
      <w:r w:rsidRPr="000D7834">
        <w:rPr>
          <w:i/>
          <w:sz w:val="24"/>
          <w:szCs w:val="24"/>
        </w:rPr>
        <w:t xml:space="preserve"> Submission Rules, DP09</w:t>
      </w:r>
    </w:p>
    <w:tbl>
      <w:tblPr>
        <w:tblStyle w:val="TableGrid"/>
        <w:tblW w:w="10858" w:type="dxa"/>
        <w:tblLayout w:type="fixed"/>
        <w:tblLook w:val="04A0" w:firstRow="1" w:lastRow="0" w:firstColumn="1" w:lastColumn="0" w:noHBand="0" w:noVBand="1"/>
      </w:tblPr>
      <w:tblGrid>
        <w:gridCol w:w="720"/>
        <w:gridCol w:w="9360"/>
        <w:gridCol w:w="778"/>
      </w:tblGrid>
      <w:tr w:rsidR="000D7834" w14:paraId="49C6C19F" w14:textId="77777777" w:rsidTr="000D7834">
        <w:tc>
          <w:tcPr>
            <w:tcW w:w="720" w:type="dxa"/>
            <w:vAlign w:val="center"/>
          </w:tcPr>
          <w:p w14:paraId="12B67503" w14:textId="13ABD1CA" w:rsidR="000D7834" w:rsidRPr="000D7834" w:rsidRDefault="000D7834" w:rsidP="000D7834">
            <w:pPr>
              <w:jc w:val="center"/>
              <w:rPr>
                <w:b/>
              </w:rPr>
            </w:pPr>
            <w:r w:rsidRPr="000D7834">
              <w:rPr>
                <w:b/>
              </w:rPr>
              <w:t>1</w:t>
            </w:r>
          </w:p>
        </w:tc>
        <w:tc>
          <w:tcPr>
            <w:tcW w:w="9360" w:type="dxa"/>
          </w:tcPr>
          <w:p w14:paraId="7CB3AAC9" w14:textId="0BC2746E" w:rsidR="000D7834" w:rsidRDefault="000D7834" w:rsidP="000D7834">
            <w:r>
              <w:t>DocPac is turned in on time</w:t>
            </w:r>
          </w:p>
        </w:tc>
        <w:tc>
          <w:tcPr>
            <w:tcW w:w="778" w:type="dxa"/>
          </w:tcPr>
          <w:p w14:paraId="5CD3F0B9" w14:textId="22F7AD0C" w:rsidR="000D7834" w:rsidRDefault="000D7834" w:rsidP="000D7834"/>
        </w:tc>
      </w:tr>
      <w:tr w:rsidR="000D7834" w14:paraId="1757ACA4" w14:textId="77777777" w:rsidTr="000D7834">
        <w:tc>
          <w:tcPr>
            <w:tcW w:w="720" w:type="dxa"/>
            <w:vAlign w:val="center"/>
          </w:tcPr>
          <w:p w14:paraId="39903AC3" w14:textId="1986D45D" w:rsidR="000D7834" w:rsidRPr="000D7834" w:rsidRDefault="000D7834" w:rsidP="000D7834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9360" w:type="dxa"/>
          </w:tcPr>
          <w:p w14:paraId="6D2B1371" w14:textId="14FDED72" w:rsidR="000D7834" w:rsidRPr="00A325F9" w:rsidRDefault="000D7834" w:rsidP="000D7834">
            <w:r w:rsidRPr="00A325F9">
              <w:t>a. DocPac is neatly folded</w:t>
            </w:r>
          </w:p>
        </w:tc>
        <w:tc>
          <w:tcPr>
            <w:tcW w:w="778" w:type="dxa"/>
          </w:tcPr>
          <w:p w14:paraId="2895D6A1" w14:textId="77777777" w:rsidR="000D7834" w:rsidRDefault="000D7834" w:rsidP="000D7834"/>
        </w:tc>
      </w:tr>
      <w:tr w:rsidR="000D7834" w14:paraId="67D7BC48" w14:textId="77777777" w:rsidTr="000D7834">
        <w:tc>
          <w:tcPr>
            <w:tcW w:w="720" w:type="dxa"/>
            <w:vAlign w:val="center"/>
          </w:tcPr>
          <w:p w14:paraId="3F143B5C" w14:textId="5A5EFF0E" w:rsidR="000D7834" w:rsidRDefault="000D7834" w:rsidP="000D7834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9360" w:type="dxa"/>
          </w:tcPr>
          <w:p w14:paraId="06360095" w14:textId="1DB18763" w:rsidR="000D7834" w:rsidRPr="00A325F9" w:rsidRDefault="000D7834" w:rsidP="000D7834">
            <w:r w:rsidRPr="00A325F9">
              <w:t>b. DocPac is not stained or damaged</w:t>
            </w:r>
          </w:p>
        </w:tc>
        <w:tc>
          <w:tcPr>
            <w:tcW w:w="778" w:type="dxa"/>
          </w:tcPr>
          <w:p w14:paraId="60C10488" w14:textId="77777777" w:rsidR="000D7834" w:rsidRDefault="000D7834" w:rsidP="000D7834"/>
        </w:tc>
      </w:tr>
      <w:tr w:rsidR="000D7834" w14:paraId="10219A02" w14:textId="77777777" w:rsidTr="000D7834">
        <w:tc>
          <w:tcPr>
            <w:tcW w:w="720" w:type="dxa"/>
            <w:vAlign w:val="center"/>
          </w:tcPr>
          <w:p w14:paraId="1141C168" w14:textId="741E0874" w:rsidR="000D7834" w:rsidRDefault="000D7834" w:rsidP="000D7834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9360" w:type="dxa"/>
          </w:tcPr>
          <w:p w14:paraId="22A5655C" w14:textId="51ED051A" w:rsidR="000D7834" w:rsidRPr="00A325F9" w:rsidRDefault="000D7834" w:rsidP="000D7834">
            <w:r w:rsidRPr="00A325F9">
              <w:t>c. No doodles, scribbles, or unnecessary writing</w:t>
            </w:r>
          </w:p>
        </w:tc>
        <w:tc>
          <w:tcPr>
            <w:tcW w:w="778" w:type="dxa"/>
          </w:tcPr>
          <w:p w14:paraId="3E2E4533" w14:textId="77777777" w:rsidR="000D7834" w:rsidRDefault="000D7834" w:rsidP="000D7834"/>
        </w:tc>
      </w:tr>
      <w:tr w:rsidR="000D7834" w14:paraId="28DDE557" w14:textId="77777777" w:rsidTr="000D7834">
        <w:tc>
          <w:tcPr>
            <w:tcW w:w="720" w:type="dxa"/>
            <w:vAlign w:val="center"/>
          </w:tcPr>
          <w:p w14:paraId="0C5D8694" w14:textId="63B412DF" w:rsidR="000D7834" w:rsidRDefault="000D7834" w:rsidP="000D7834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9360" w:type="dxa"/>
          </w:tcPr>
          <w:p w14:paraId="7B009F33" w14:textId="031C94E1" w:rsidR="000D7834" w:rsidRPr="00A325F9" w:rsidRDefault="00A325F9" w:rsidP="000D7834">
            <w:r>
              <w:t>d</w:t>
            </w:r>
            <w:r w:rsidR="000D7834" w:rsidRPr="00A325F9">
              <w:t>. Answered each question in each prompt</w:t>
            </w:r>
            <w:r w:rsidR="0010383D" w:rsidRPr="00A325F9">
              <w:t xml:space="preserve"> fully (no short answers)</w:t>
            </w:r>
          </w:p>
        </w:tc>
        <w:tc>
          <w:tcPr>
            <w:tcW w:w="778" w:type="dxa"/>
          </w:tcPr>
          <w:p w14:paraId="61E853A6" w14:textId="77777777" w:rsidR="000D7834" w:rsidRDefault="000D7834" w:rsidP="000D7834"/>
        </w:tc>
      </w:tr>
      <w:tr w:rsidR="000D7834" w14:paraId="789BA4B9" w14:textId="77777777" w:rsidTr="000D7834">
        <w:tc>
          <w:tcPr>
            <w:tcW w:w="720" w:type="dxa"/>
            <w:vAlign w:val="center"/>
          </w:tcPr>
          <w:p w14:paraId="60F3C6D8" w14:textId="060B3521" w:rsidR="000D7834" w:rsidRDefault="000D7834" w:rsidP="000D7834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9360" w:type="dxa"/>
          </w:tcPr>
          <w:p w14:paraId="03203632" w14:textId="5C1E1632" w:rsidR="000D7834" w:rsidRPr="00A325F9" w:rsidRDefault="00A325F9" w:rsidP="000D7834">
            <w:r>
              <w:t>e</w:t>
            </w:r>
            <w:r w:rsidR="000D7834" w:rsidRPr="00A325F9">
              <w:t>.</w:t>
            </w:r>
            <w:r w:rsidR="008A70EB">
              <w:t xml:space="preserve"> </w:t>
            </w:r>
            <w:r w:rsidR="000D7834" w:rsidRPr="00A325F9">
              <w:t>Spelling and handwriting</w:t>
            </w:r>
          </w:p>
        </w:tc>
        <w:tc>
          <w:tcPr>
            <w:tcW w:w="778" w:type="dxa"/>
          </w:tcPr>
          <w:p w14:paraId="05CBDAF5" w14:textId="77777777" w:rsidR="000D7834" w:rsidRDefault="000D7834" w:rsidP="000D7834"/>
        </w:tc>
      </w:tr>
      <w:tr w:rsidR="000D7834" w14:paraId="5B8A2091" w14:textId="77777777" w:rsidTr="000D7834">
        <w:tc>
          <w:tcPr>
            <w:tcW w:w="720" w:type="dxa"/>
            <w:vAlign w:val="center"/>
          </w:tcPr>
          <w:p w14:paraId="6DB99712" w14:textId="5D102EAB" w:rsidR="000D7834" w:rsidRDefault="000D7834" w:rsidP="000D7834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9360" w:type="dxa"/>
          </w:tcPr>
          <w:p w14:paraId="03E5873A" w14:textId="6CE7D8CE" w:rsidR="000D7834" w:rsidRPr="00A325F9" w:rsidRDefault="00A325F9" w:rsidP="000D7834">
            <w:r>
              <w:t>f</w:t>
            </w:r>
            <w:r w:rsidR="000D7834" w:rsidRPr="00A325F9">
              <w:t>.</w:t>
            </w:r>
            <w:r w:rsidR="008A70EB">
              <w:t xml:space="preserve"> </w:t>
            </w:r>
            <w:r w:rsidR="000D7834" w:rsidRPr="00A325F9">
              <w:t>No repeated answers from other DocPacs</w:t>
            </w:r>
          </w:p>
        </w:tc>
        <w:tc>
          <w:tcPr>
            <w:tcW w:w="778" w:type="dxa"/>
          </w:tcPr>
          <w:p w14:paraId="17816EF3" w14:textId="77777777" w:rsidR="000D7834" w:rsidRDefault="000D7834" w:rsidP="000D7834"/>
        </w:tc>
      </w:tr>
      <w:tr w:rsidR="000D7834" w14:paraId="1285FD89" w14:textId="77777777" w:rsidTr="000D7834">
        <w:tc>
          <w:tcPr>
            <w:tcW w:w="720" w:type="dxa"/>
            <w:vAlign w:val="center"/>
          </w:tcPr>
          <w:p w14:paraId="0D6934DC" w14:textId="395C2D50" w:rsidR="000D7834" w:rsidRDefault="000D7834" w:rsidP="000D7834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9360" w:type="dxa"/>
          </w:tcPr>
          <w:p w14:paraId="181DA2E2" w14:textId="15754BF4" w:rsidR="000D7834" w:rsidRPr="00A325F9" w:rsidRDefault="00A325F9" w:rsidP="000D7834">
            <w:r>
              <w:t>g</w:t>
            </w:r>
            <w:r w:rsidR="000D7834" w:rsidRPr="00A325F9">
              <w:t>.</w:t>
            </w:r>
            <w:r w:rsidR="008A70EB">
              <w:t xml:space="preserve"> </w:t>
            </w:r>
            <w:bookmarkStart w:id="0" w:name="_GoBack"/>
            <w:bookmarkEnd w:id="0"/>
            <w:r w:rsidR="000D7834" w:rsidRPr="00A325F9">
              <w:t>Did not paraphrase assigned work</w:t>
            </w:r>
          </w:p>
        </w:tc>
        <w:tc>
          <w:tcPr>
            <w:tcW w:w="778" w:type="dxa"/>
          </w:tcPr>
          <w:p w14:paraId="43FE6C1A" w14:textId="77777777" w:rsidR="000D7834" w:rsidRDefault="000D7834" w:rsidP="000D7834"/>
        </w:tc>
      </w:tr>
      <w:tr w:rsidR="001C7B09" w14:paraId="3CAC0BAF" w14:textId="77777777" w:rsidTr="000D7834">
        <w:tc>
          <w:tcPr>
            <w:tcW w:w="720" w:type="dxa"/>
            <w:vAlign w:val="center"/>
          </w:tcPr>
          <w:p w14:paraId="00082B07" w14:textId="2F491D6E" w:rsidR="001C7B09" w:rsidRDefault="001C7B09" w:rsidP="000D7834">
            <w:pPr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9360" w:type="dxa"/>
          </w:tcPr>
          <w:p w14:paraId="54675B6C" w14:textId="09ABA97C" w:rsidR="001C7B09" w:rsidRDefault="001C7B09" w:rsidP="000D7834">
            <w:r>
              <w:t>You are prepared to justify the use of any AI (you know what it does and why)</w:t>
            </w:r>
          </w:p>
        </w:tc>
        <w:tc>
          <w:tcPr>
            <w:tcW w:w="778" w:type="dxa"/>
          </w:tcPr>
          <w:p w14:paraId="1C2B1AB3" w14:textId="77777777" w:rsidR="001C7B09" w:rsidRDefault="001C7B09" w:rsidP="000D7834"/>
        </w:tc>
      </w:tr>
    </w:tbl>
    <w:p w14:paraId="05FEF9E3" w14:textId="77777777" w:rsidR="00080921" w:rsidRPr="00080921" w:rsidRDefault="00080921" w:rsidP="00275CE4"/>
    <w:sectPr w:rsidR="00080921" w:rsidRPr="00080921" w:rsidSect="002D098A">
      <w:footerReference w:type="default" r:id="rId14"/>
      <w:pgSz w:w="12240" w:h="15840" w:orient="landscape" w:code="3"/>
      <w:pgMar w:top="360" w:right="1440" w:bottom="360" w:left="360" w:header="0" w:footer="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76CD330" w14:textId="77777777" w:rsidR="00366B98" w:rsidRDefault="00366B98">
      <w:pPr>
        <w:spacing w:after="0" w:line="240" w:lineRule="auto"/>
      </w:pPr>
      <w:r>
        <w:separator/>
      </w:r>
    </w:p>
  </w:endnote>
  <w:endnote w:type="continuationSeparator" w:id="0">
    <w:p w14:paraId="7E0486FB" w14:textId="77777777" w:rsidR="00366B98" w:rsidRDefault="00366B98">
      <w:pPr>
        <w:spacing w:after="0" w:line="240" w:lineRule="auto"/>
      </w:pPr>
      <w:r>
        <w:continuationSeparator/>
      </w:r>
    </w:p>
  </w:endnote>
  <w:endnote w:type="continuationNotice" w:id="1">
    <w:p w14:paraId="3ECCCECE" w14:textId="77777777" w:rsidR="00366B98" w:rsidRDefault="00366B98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Noto Sans Symbols">
    <w:altName w:val="Times New Roman"/>
    <w:charset w:val="00"/>
    <w:family w:val="auto"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F342EF" w14:textId="77777777" w:rsidR="00C83EF1" w:rsidRDefault="00C83EF1">
    <w:pPr>
      <w:widowControl w:val="0"/>
      <w:pBdr>
        <w:top w:val="nil"/>
        <w:left w:val="nil"/>
        <w:bottom w:val="nil"/>
        <w:right w:val="nil"/>
        <w:between w:val="nil"/>
      </w:pBdr>
      <w:spacing w:after="0" w:line="276" w:lineRule="auto"/>
    </w:pPr>
  </w:p>
  <w:tbl>
    <w:tblPr>
      <w:tblW w:w="5000" w:type="pct"/>
      <w:tblBorders>
        <w:top w:val="nil"/>
        <w:left w:val="nil"/>
        <w:bottom w:val="nil"/>
        <w:right w:val="nil"/>
        <w:insideH w:val="nil"/>
        <w:insideV w:val="nil"/>
      </w:tblBorders>
      <w:tblLook w:val="0400" w:firstRow="0" w:lastRow="0" w:firstColumn="0" w:lastColumn="0" w:noHBand="0" w:noVBand="1"/>
    </w:tblPr>
    <w:tblGrid>
      <w:gridCol w:w="1429"/>
      <w:gridCol w:w="2220"/>
      <w:gridCol w:w="1543"/>
      <w:gridCol w:w="1750"/>
      <w:gridCol w:w="1750"/>
      <w:gridCol w:w="1748"/>
    </w:tblGrid>
    <w:tr w:rsidR="00C83EF1" w14:paraId="79F342F4" w14:textId="4F68E4C8" w:rsidTr="002D098A">
      <w:trPr>
        <w:trHeight w:val="332"/>
      </w:trPr>
      <w:tc>
        <w:tcPr>
          <w:tcW w:w="684" w:type="pct"/>
        </w:tcPr>
        <w:p w14:paraId="79F342F0" w14:textId="53DA1275" w:rsidR="00C83EF1" w:rsidRPr="00060B9E" w:rsidRDefault="00C83EF1" w:rsidP="00060B9E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rPr>
              <w:b/>
              <w:bCs/>
              <w:color w:val="000000"/>
              <w:sz w:val="16"/>
              <w:szCs w:val="16"/>
            </w:rPr>
          </w:pPr>
          <w:r w:rsidRPr="00060B9E">
            <w:rPr>
              <w:b/>
              <w:bCs/>
              <w:noProof/>
              <w:color w:val="000000"/>
              <w:sz w:val="16"/>
              <w:szCs w:val="16"/>
            </w:rPr>
            <w:t>[D] Digital Assignment</w:t>
          </w:r>
        </w:p>
      </w:tc>
      <w:tc>
        <w:tcPr>
          <w:tcW w:w="1063" w:type="pct"/>
        </w:tcPr>
        <w:p w14:paraId="79F342F1" w14:textId="1D3F9D31" w:rsidR="00C83EF1" w:rsidRPr="00060B9E" w:rsidRDefault="00C83EF1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b/>
              <w:bCs/>
              <w:color w:val="000000"/>
              <w:sz w:val="16"/>
              <w:szCs w:val="16"/>
            </w:rPr>
          </w:pPr>
          <w:r w:rsidRPr="00060B9E">
            <w:rPr>
              <w:b/>
              <w:bCs/>
              <w:color w:val="000000"/>
              <w:sz w:val="16"/>
              <w:szCs w:val="16"/>
            </w:rPr>
            <w:t>[V</w:t>
          </w:r>
          <w:r>
            <w:rPr>
              <w:b/>
              <w:bCs/>
              <w:color w:val="000000"/>
              <w:sz w:val="16"/>
              <w:szCs w:val="16"/>
            </w:rPr>
            <w:t>]</w:t>
          </w:r>
          <w:r w:rsidRPr="00060B9E">
            <w:rPr>
              <w:b/>
              <w:bCs/>
              <w:color w:val="000000"/>
              <w:sz w:val="16"/>
              <w:szCs w:val="16"/>
            </w:rPr>
            <w:t xml:space="preserve"> Must be seen by student/teacher</w:t>
          </w:r>
        </w:p>
      </w:tc>
      <w:tc>
        <w:tcPr>
          <w:tcW w:w="739" w:type="pct"/>
        </w:tcPr>
        <w:p w14:paraId="79F342F2" w14:textId="280801D4" w:rsidR="00C83EF1" w:rsidRPr="00060B9E" w:rsidRDefault="00C83EF1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b/>
              <w:bCs/>
              <w:color w:val="000000"/>
              <w:sz w:val="16"/>
              <w:szCs w:val="16"/>
            </w:rPr>
          </w:pPr>
          <w:r w:rsidRPr="00060B9E">
            <w:rPr>
              <w:b/>
              <w:bCs/>
              <w:color w:val="000000"/>
              <w:sz w:val="16"/>
              <w:szCs w:val="16"/>
            </w:rPr>
            <w:t>[P] Physical Assignment</w:t>
          </w:r>
        </w:p>
      </w:tc>
      <w:tc>
        <w:tcPr>
          <w:tcW w:w="838" w:type="pct"/>
        </w:tcPr>
        <w:p w14:paraId="79F342F3" w14:textId="41A74D4A" w:rsidR="00C83EF1" w:rsidRPr="00060B9E" w:rsidRDefault="00C83EF1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b/>
              <w:bCs/>
              <w:color w:val="000000"/>
              <w:sz w:val="16"/>
              <w:szCs w:val="16"/>
            </w:rPr>
          </w:pPr>
          <w:r w:rsidRPr="00060B9E">
            <w:rPr>
              <w:b/>
              <w:bCs/>
              <w:color w:val="000000"/>
              <w:sz w:val="16"/>
              <w:szCs w:val="16"/>
            </w:rPr>
            <w:t>[M] Will be graded manually</w:t>
          </w:r>
        </w:p>
      </w:tc>
      <w:tc>
        <w:tcPr>
          <w:tcW w:w="838" w:type="pct"/>
        </w:tcPr>
        <w:p w14:paraId="541FA098" w14:textId="6BD8F44A" w:rsidR="00C83EF1" w:rsidRPr="00060B9E" w:rsidRDefault="00C83EF1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b/>
              <w:bCs/>
              <w:color w:val="000000"/>
              <w:sz w:val="16"/>
              <w:szCs w:val="16"/>
            </w:rPr>
          </w:pPr>
          <w:r>
            <w:rPr>
              <w:b/>
              <w:bCs/>
              <w:color w:val="000000"/>
              <w:sz w:val="16"/>
              <w:szCs w:val="16"/>
            </w:rPr>
            <w:t>[S] Seniors only</w:t>
          </w:r>
        </w:p>
      </w:tc>
      <w:tc>
        <w:tcPr>
          <w:tcW w:w="837" w:type="pct"/>
        </w:tcPr>
        <w:p w14:paraId="061DACA5" w14:textId="7F8AAC6A" w:rsidR="00C83EF1" w:rsidRPr="00060B9E" w:rsidRDefault="00C83EF1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b/>
              <w:bCs/>
              <w:color w:val="000000"/>
              <w:sz w:val="16"/>
              <w:szCs w:val="16"/>
            </w:rPr>
          </w:pPr>
          <w:r>
            <w:rPr>
              <w:b/>
              <w:bCs/>
              <w:color w:val="000000"/>
              <w:sz w:val="16"/>
              <w:szCs w:val="16"/>
            </w:rPr>
            <w:t>[J] Juniors Only</w:t>
          </w:r>
        </w:p>
      </w:tc>
    </w:tr>
  </w:tbl>
  <w:p w14:paraId="79F342F5" w14:textId="77777777" w:rsidR="00C83EF1" w:rsidRDefault="00C83EF1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spacing w:after="0" w:line="240" w:lineRule="auto"/>
      <w:rPr>
        <w:color w:val="000000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7712EC4" w14:textId="77777777" w:rsidR="00366B98" w:rsidRDefault="00366B98">
      <w:pPr>
        <w:spacing w:after="0" w:line="240" w:lineRule="auto"/>
      </w:pPr>
      <w:r>
        <w:separator/>
      </w:r>
    </w:p>
  </w:footnote>
  <w:footnote w:type="continuationSeparator" w:id="0">
    <w:p w14:paraId="705353DD" w14:textId="77777777" w:rsidR="00366B98" w:rsidRDefault="00366B98">
      <w:pPr>
        <w:spacing w:after="0" w:line="240" w:lineRule="auto"/>
      </w:pPr>
      <w:r>
        <w:continuationSeparator/>
      </w:r>
    </w:p>
  </w:footnote>
  <w:footnote w:type="continuationNotice" w:id="1">
    <w:p w14:paraId="74D12C1F" w14:textId="77777777" w:rsidR="00366B98" w:rsidRDefault="00366B98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0D037A"/>
    <w:multiLevelType w:val="hybridMultilevel"/>
    <w:tmpl w:val="BE48801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43F232A"/>
    <w:multiLevelType w:val="multilevel"/>
    <w:tmpl w:val="6876F78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06FE5E22"/>
    <w:multiLevelType w:val="hybridMultilevel"/>
    <w:tmpl w:val="16BA33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3047A9"/>
    <w:multiLevelType w:val="hybridMultilevel"/>
    <w:tmpl w:val="A358DC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F05320"/>
    <w:multiLevelType w:val="hybridMultilevel"/>
    <w:tmpl w:val="91EEC0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150D36"/>
    <w:multiLevelType w:val="hybridMultilevel"/>
    <w:tmpl w:val="BE48801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9F3282F"/>
    <w:multiLevelType w:val="hybridMultilevel"/>
    <w:tmpl w:val="62EECB8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A305FD5"/>
    <w:multiLevelType w:val="hybridMultilevel"/>
    <w:tmpl w:val="929625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9415C8"/>
    <w:multiLevelType w:val="hybridMultilevel"/>
    <w:tmpl w:val="46FCAC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09646C3"/>
    <w:multiLevelType w:val="hybridMultilevel"/>
    <w:tmpl w:val="AFD65C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141835"/>
    <w:multiLevelType w:val="hybridMultilevel"/>
    <w:tmpl w:val="B66000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A0839C3"/>
    <w:multiLevelType w:val="hybridMultilevel"/>
    <w:tmpl w:val="4EF2ED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14690A"/>
    <w:multiLevelType w:val="hybridMultilevel"/>
    <w:tmpl w:val="BFD625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697A6F"/>
    <w:multiLevelType w:val="hybridMultilevel"/>
    <w:tmpl w:val="91EEC0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41A7CAD"/>
    <w:multiLevelType w:val="hybridMultilevel"/>
    <w:tmpl w:val="BAD8A4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05E10C6"/>
    <w:multiLevelType w:val="hybridMultilevel"/>
    <w:tmpl w:val="5B2AB6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0B5813"/>
    <w:multiLevelType w:val="hybridMultilevel"/>
    <w:tmpl w:val="39D2BC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3376768"/>
    <w:multiLevelType w:val="hybridMultilevel"/>
    <w:tmpl w:val="A15242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92A167B"/>
    <w:multiLevelType w:val="hybridMultilevel"/>
    <w:tmpl w:val="E514E0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B6056E4"/>
    <w:multiLevelType w:val="hybridMultilevel"/>
    <w:tmpl w:val="46FCAC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01D1FF3"/>
    <w:multiLevelType w:val="multilevel"/>
    <w:tmpl w:val="6876F78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1" w15:restartNumberingAfterBreak="0">
    <w:nsid w:val="52787D8D"/>
    <w:multiLevelType w:val="hybridMultilevel"/>
    <w:tmpl w:val="AB14BF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6BE0804"/>
    <w:multiLevelType w:val="hybridMultilevel"/>
    <w:tmpl w:val="2C2601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AAC5478"/>
    <w:multiLevelType w:val="hybridMultilevel"/>
    <w:tmpl w:val="B39AB4DE"/>
    <w:lvl w:ilvl="0" w:tplc="0409000F">
      <w:start w:val="1"/>
      <w:numFmt w:val="decimal"/>
      <w:lvlText w:val="%1."/>
      <w:lvlJc w:val="lef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4" w15:restartNumberingAfterBreak="0">
    <w:nsid w:val="60E87DE6"/>
    <w:multiLevelType w:val="hybridMultilevel"/>
    <w:tmpl w:val="832CD4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1A41C86"/>
    <w:multiLevelType w:val="hybridMultilevel"/>
    <w:tmpl w:val="E80216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86C4DF8"/>
    <w:multiLevelType w:val="hybridMultilevel"/>
    <w:tmpl w:val="B9046A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C8B663A"/>
    <w:multiLevelType w:val="hybridMultilevel"/>
    <w:tmpl w:val="0C8C9E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C9E7F56"/>
    <w:multiLevelType w:val="hybridMultilevel"/>
    <w:tmpl w:val="9DF2BB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0"/>
  </w:num>
  <w:num w:numId="3">
    <w:abstractNumId w:val="5"/>
  </w:num>
  <w:num w:numId="4">
    <w:abstractNumId w:val="9"/>
  </w:num>
  <w:num w:numId="5">
    <w:abstractNumId w:val="0"/>
  </w:num>
  <w:num w:numId="6">
    <w:abstractNumId w:val="18"/>
  </w:num>
  <w:num w:numId="7">
    <w:abstractNumId w:val="22"/>
  </w:num>
  <w:num w:numId="8">
    <w:abstractNumId w:val="12"/>
  </w:num>
  <w:num w:numId="9">
    <w:abstractNumId w:val="24"/>
  </w:num>
  <w:num w:numId="10">
    <w:abstractNumId w:val="13"/>
  </w:num>
  <w:num w:numId="11">
    <w:abstractNumId w:val="21"/>
  </w:num>
  <w:num w:numId="12">
    <w:abstractNumId w:val="23"/>
  </w:num>
  <w:num w:numId="13">
    <w:abstractNumId w:val="26"/>
  </w:num>
  <w:num w:numId="14">
    <w:abstractNumId w:val="17"/>
  </w:num>
  <w:num w:numId="15">
    <w:abstractNumId w:val="27"/>
  </w:num>
  <w:num w:numId="16">
    <w:abstractNumId w:val="11"/>
  </w:num>
  <w:num w:numId="17">
    <w:abstractNumId w:val="15"/>
  </w:num>
  <w:num w:numId="18">
    <w:abstractNumId w:val="4"/>
  </w:num>
  <w:num w:numId="19">
    <w:abstractNumId w:val="14"/>
  </w:num>
  <w:num w:numId="20">
    <w:abstractNumId w:val="8"/>
  </w:num>
  <w:num w:numId="21">
    <w:abstractNumId w:val="10"/>
  </w:num>
  <w:num w:numId="22">
    <w:abstractNumId w:val="25"/>
  </w:num>
  <w:num w:numId="23">
    <w:abstractNumId w:val="16"/>
  </w:num>
  <w:num w:numId="24">
    <w:abstractNumId w:val="2"/>
  </w:num>
  <w:num w:numId="25">
    <w:abstractNumId w:val="28"/>
  </w:num>
  <w:num w:numId="26">
    <w:abstractNumId w:val="19"/>
  </w:num>
  <w:num w:numId="27">
    <w:abstractNumId w:val="3"/>
  </w:num>
  <w:num w:numId="28">
    <w:abstractNumId w:val="6"/>
  </w:num>
  <w:num w:numId="29">
    <w:abstractNumId w:val="7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bookFoldPrinting/>
  <w:drawingGridHorizontalSpacing w:val="187"/>
  <w:drawingGridVerticalSpacing w:val="187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27D94"/>
    <w:rsid w:val="00001B24"/>
    <w:rsid w:val="000021D1"/>
    <w:rsid w:val="00003173"/>
    <w:rsid w:val="0000392E"/>
    <w:rsid w:val="00003931"/>
    <w:rsid w:val="0001067D"/>
    <w:rsid w:val="0001515A"/>
    <w:rsid w:val="00015A31"/>
    <w:rsid w:val="0001625D"/>
    <w:rsid w:val="00016938"/>
    <w:rsid w:val="00017D8A"/>
    <w:rsid w:val="00017DB6"/>
    <w:rsid w:val="00023B4B"/>
    <w:rsid w:val="00026D9F"/>
    <w:rsid w:val="00027020"/>
    <w:rsid w:val="000317BF"/>
    <w:rsid w:val="000322F9"/>
    <w:rsid w:val="000325EF"/>
    <w:rsid w:val="000331DA"/>
    <w:rsid w:val="000340F7"/>
    <w:rsid w:val="00034297"/>
    <w:rsid w:val="000360BC"/>
    <w:rsid w:val="00036633"/>
    <w:rsid w:val="00037575"/>
    <w:rsid w:val="000406C0"/>
    <w:rsid w:val="00040A81"/>
    <w:rsid w:val="00041252"/>
    <w:rsid w:val="0004169E"/>
    <w:rsid w:val="00042705"/>
    <w:rsid w:val="00042F8E"/>
    <w:rsid w:val="000437C6"/>
    <w:rsid w:val="00045F22"/>
    <w:rsid w:val="00047954"/>
    <w:rsid w:val="0005029C"/>
    <w:rsid w:val="00052072"/>
    <w:rsid w:val="00056877"/>
    <w:rsid w:val="00060B9E"/>
    <w:rsid w:val="0006159C"/>
    <w:rsid w:val="00063500"/>
    <w:rsid w:val="00065F16"/>
    <w:rsid w:val="000674D6"/>
    <w:rsid w:val="00067C82"/>
    <w:rsid w:val="000722A2"/>
    <w:rsid w:val="00077147"/>
    <w:rsid w:val="00080921"/>
    <w:rsid w:val="000815CE"/>
    <w:rsid w:val="00081A53"/>
    <w:rsid w:val="00081BD1"/>
    <w:rsid w:val="000826E3"/>
    <w:rsid w:val="000836B5"/>
    <w:rsid w:val="00083FCB"/>
    <w:rsid w:val="000905AF"/>
    <w:rsid w:val="0009085E"/>
    <w:rsid w:val="00090E47"/>
    <w:rsid w:val="00093498"/>
    <w:rsid w:val="0009355F"/>
    <w:rsid w:val="00096A26"/>
    <w:rsid w:val="0009738D"/>
    <w:rsid w:val="000A09D1"/>
    <w:rsid w:val="000A1355"/>
    <w:rsid w:val="000A2607"/>
    <w:rsid w:val="000A5965"/>
    <w:rsid w:val="000A5FCD"/>
    <w:rsid w:val="000A7E13"/>
    <w:rsid w:val="000B03C6"/>
    <w:rsid w:val="000B17C4"/>
    <w:rsid w:val="000B2318"/>
    <w:rsid w:val="000B3691"/>
    <w:rsid w:val="000B387B"/>
    <w:rsid w:val="000B3CC4"/>
    <w:rsid w:val="000B413E"/>
    <w:rsid w:val="000B490A"/>
    <w:rsid w:val="000B4BD1"/>
    <w:rsid w:val="000B7DB2"/>
    <w:rsid w:val="000C0FA9"/>
    <w:rsid w:val="000C1C38"/>
    <w:rsid w:val="000C1FBC"/>
    <w:rsid w:val="000C43FF"/>
    <w:rsid w:val="000C56F8"/>
    <w:rsid w:val="000C6AE5"/>
    <w:rsid w:val="000C7501"/>
    <w:rsid w:val="000D08D5"/>
    <w:rsid w:val="000D228F"/>
    <w:rsid w:val="000D35D9"/>
    <w:rsid w:val="000D5E0E"/>
    <w:rsid w:val="000D7834"/>
    <w:rsid w:val="000E34A7"/>
    <w:rsid w:val="000E411F"/>
    <w:rsid w:val="000E6821"/>
    <w:rsid w:val="000E7202"/>
    <w:rsid w:val="000F0E56"/>
    <w:rsid w:val="000F1413"/>
    <w:rsid w:val="000F3A62"/>
    <w:rsid w:val="000F4666"/>
    <w:rsid w:val="000F5BE6"/>
    <w:rsid w:val="000F5DE1"/>
    <w:rsid w:val="0010028C"/>
    <w:rsid w:val="001014C0"/>
    <w:rsid w:val="001023F0"/>
    <w:rsid w:val="00103054"/>
    <w:rsid w:val="0010383D"/>
    <w:rsid w:val="001050F5"/>
    <w:rsid w:val="00105AAC"/>
    <w:rsid w:val="00105F79"/>
    <w:rsid w:val="00110ACE"/>
    <w:rsid w:val="00110CB7"/>
    <w:rsid w:val="00112F77"/>
    <w:rsid w:val="00113395"/>
    <w:rsid w:val="0011463B"/>
    <w:rsid w:val="001148D9"/>
    <w:rsid w:val="00114BDA"/>
    <w:rsid w:val="00120963"/>
    <w:rsid w:val="00121766"/>
    <w:rsid w:val="00122CBD"/>
    <w:rsid w:val="0012761E"/>
    <w:rsid w:val="00133D1F"/>
    <w:rsid w:val="00134441"/>
    <w:rsid w:val="001419B2"/>
    <w:rsid w:val="00145A73"/>
    <w:rsid w:val="00145B84"/>
    <w:rsid w:val="00145EFC"/>
    <w:rsid w:val="00145F10"/>
    <w:rsid w:val="001479BE"/>
    <w:rsid w:val="00147A7A"/>
    <w:rsid w:val="001507B2"/>
    <w:rsid w:val="00150C51"/>
    <w:rsid w:val="00151D54"/>
    <w:rsid w:val="00153933"/>
    <w:rsid w:val="00154592"/>
    <w:rsid w:val="00154D24"/>
    <w:rsid w:val="001551F5"/>
    <w:rsid w:val="001600AA"/>
    <w:rsid w:val="00161AF8"/>
    <w:rsid w:val="00161E41"/>
    <w:rsid w:val="001621C8"/>
    <w:rsid w:val="00164B93"/>
    <w:rsid w:val="00165842"/>
    <w:rsid w:val="00165B67"/>
    <w:rsid w:val="00167D63"/>
    <w:rsid w:val="00167E74"/>
    <w:rsid w:val="0017208F"/>
    <w:rsid w:val="0017364A"/>
    <w:rsid w:val="0017456D"/>
    <w:rsid w:val="001749EE"/>
    <w:rsid w:val="001754D8"/>
    <w:rsid w:val="001770F1"/>
    <w:rsid w:val="001774B3"/>
    <w:rsid w:val="00177F67"/>
    <w:rsid w:val="0018004E"/>
    <w:rsid w:val="001822FE"/>
    <w:rsid w:val="001828AC"/>
    <w:rsid w:val="00183696"/>
    <w:rsid w:val="00184E71"/>
    <w:rsid w:val="00184FF0"/>
    <w:rsid w:val="001851B1"/>
    <w:rsid w:val="00191072"/>
    <w:rsid w:val="00191FA5"/>
    <w:rsid w:val="001934C8"/>
    <w:rsid w:val="00195112"/>
    <w:rsid w:val="001953B0"/>
    <w:rsid w:val="001974A8"/>
    <w:rsid w:val="00197924"/>
    <w:rsid w:val="001A1390"/>
    <w:rsid w:val="001A41AC"/>
    <w:rsid w:val="001A53C0"/>
    <w:rsid w:val="001A589B"/>
    <w:rsid w:val="001A5AB6"/>
    <w:rsid w:val="001A737B"/>
    <w:rsid w:val="001B0C3C"/>
    <w:rsid w:val="001B1D0A"/>
    <w:rsid w:val="001B3C94"/>
    <w:rsid w:val="001B4D7F"/>
    <w:rsid w:val="001B5D4E"/>
    <w:rsid w:val="001B5F77"/>
    <w:rsid w:val="001C2743"/>
    <w:rsid w:val="001C2CC4"/>
    <w:rsid w:val="001C4973"/>
    <w:rsid w:val="001C5CB2"/>
    <w:rsid w:val="001C6A70"/>
    <w:rsid w:val="001C6AE5"/>
    <w:rsid w:val="001C6F89"/>
    <w:rsid w:val="001C7A9C"/>
    <w:rsid w:val="001C7B09"/>
    <w:rsid w:val="001D002D"/>
    <w:rsid w:val="001D1631"/>
    <w:rsid w:val="001D1F9B"/>
    <w:rsid w:val="001D7868"/>
    <w:rsid w:val="001E056C"/>
    <w:rsid w:val="001E0AB3"/>
    <w:rsid w:val="001E184C"/>
    <w:rsid w:val="001E1FE7"/>
    <w:rsid w:val="001E64FF"/>
    <w:rsid w:val="001E7C5C"/>
    <w:rsid w:val="001F30F8"/>
    <w:rsid w:val="001F313D"/>
    <w:rsid w:val="001F499B"/>
    <w:rsid w:val="001F5718"/>
    <w:rsid w:val="001F5A1E"/>
    <w:rsid w:val="001F6317"/>
    <w:rsid w:val="00200151"/>
    <w:rsid w:val="00200607"/>
    <w:rsid w:val="002047F6"/>
    <w:rsid w:val="00204E1B"/>
    <w:rsid w:val="0021086E"/>
    <w:rsid w:val="00210A26"/>
    <w:rsid w:val="00211DC4"/>
    <w:rsid w:val="00212357"/>
    <w:rsid w:val="00212CC2"/>
    <w:rsid w:val="00213E22"/>
    <w:rsid w:val="0021549C"/>
    <w:rsid w:val="002166D0"/>
    <w:rsid w:val="002214EB"/>
    <w:rsid w:val="00223444"/>
    <w:rsid w:val="0022356E"/>
    <w:rsid w:val="00224C97"/>
    <w:rsid w:val="00226AAF"/>
    <w:rsid w:val="00230251"/>
    <w:rsid w:val="0023288B"/>
    <w:rsid w:val="0023388E"/>
    <w:rsid w:val="00233FE7"/>
    <w:rsid w:val="002366A2"/>
    <w:rsid w:val="00244099"/>
    <w:rsid w:val="0024440C"/>
    <w:rsid w:val="002470E5"/>
    <w:rsid w:val="002478DA"/>
    <w:rsid w:val="0025165E"/>
    <w:rsid w:val="00251966"/>
    <w:rsid w:val="00255341"/>
    <w:rsid w:val="002571E5"/>
    <w:rsid w:val="002617C3"/>
    <w:rsid w:val="002626AE"/>
    <w:rsid w:val="00262B02"/>
    <w:rsid w:val="002642B3"/>
    <w:rsid w:val="002643C6"/>
    <w:rsid w:val="00265CF2"/>
    <w:rsid w:val="002666A6"/>
    <w:rsid w:val="002674E1"/>
    <w:rsid w:val="00271308"/>
    <w:rsid w:val="00274B6E"/>
    <w:rsid w:val="00275CE4"/>
    <w:rsid w:val="00276E68"/>
    <w:rsid w:val="00277754"/>
    <w:rsid w:val="00281EAB"/>
    <w:rsid w:val="002833C0"/>
    <w:rsid w:val="00286397"/>
    <w:rsid w:val="002904E8"/>
    <w:rsid w:val="00291F67"/>
    <w:rsid w:val="002920C8"/>
    <w:rsid w:val="00292D47"/>
    <w:rsid w:val="00293BDA"/>
    <w:rsid w:val="002A05E7"/>
    <w:rsid w:val="002A1DAA"/>
    <w:rsid w:val="002A2358"/>
    <w:rsid w:val="002A2611"/>
    <w:rsid w:val="002A4441"/>
    <w:rsid w:val="002A666B"/>
    <w:rsid w:val="002B0BA0"/>
    <w:rsid w:val="002B0D6B"/>
    <w:rsid w:val="002B2D12"/>
    <w:rsid w:val="002B5559"/>
    <w:rsid w:val="002B584B"/>
    <w:rsid w:val="002C1B50"/>
    <w:rsid w:val="002C5991"/>
    <w:rsid w:val="002C5ABD"/>
    <w:rsid w:val="002C5B10"/>
    <w:rsid w:val="002C62F6"/>
    <w:rsid w:val="002C6AAD"/>
    <w:rsid w:val="002D0195"/>
    <w:rsid w:val="002D02FA"/>
    <w:rsid w:val="002D098A"/>
    <w:rsid w:val="002D12F9"/>
    <w:rsid w:val="002D152B"/>
    <w:rsid w:val="002D1E18"/>
    <w:rsid w:val="002D330D"/>
    <w:rsid w:val="002D3346"/>
    <w:rsid w:val="002D6365"/>
    <w:rsid w:val="002D778B"/>
    <w:rsid w:val="002D7F7C"/>
    <w:rsid w:val="002E133A"/>
    <w:rsid w:val="002E3CB8"/>
    <w:rsid w:val="002E4634"/>
    <w:rsid w:val="002E6300"/>
    <w:rsid w:val="002E654C"/>
    <w:rsid w:val="002E7B29"/>
    <w:rsid w:val="002F0522"/>
    <w:rsid w:val="002F1B7B"/>
    <w:rsid w:val="002F22C6"/>
    <w:rsid w:val="002F570C"/>
    <w:rsid w:val="003039F9"/>
    <w:rsid w:val="00304E44"/>
    <w:rsid w:val="00310108"/>
    <w:rsid w:val="00312724"/>
    <w:rsid w:val="00312F3B"/>
    <w:rsid w:val="003149E4"/>
    <w:rsid w:val="00316852"/>
    <w:rsid w:val="00316985"/>
    <w:rsid w:val="00317A1D"/>
    <w:rsid w:val="00317B74"/>
    <w:rsid w:val="003220C2"/>
    <w:rsid w:val="003222FD"/>
    <w:rsid w:val="003229F1"/>
    <w:rsid w:val="00323CE6"/>
    <w:rsid w:val="003245F1"/>
    <w:rsid w:val="003259BA"/>
    <w:rsid w:val="00325FFF"/>
    <w:rsid w:val="00331286"/>
    <w:rsid w:val="0033223A"/>
    <w:rsid w:val="00333A7B"/>
    <w:rsid w:val="00333C3C"/>
    <w:rsid w:val="00333EB2"/>
    <w:rsid w:val="0033497B"/>
    <w:rsid w:val="0033605E"/>
    <w:rsid w:val="00336063"/>
    <w:rsid w:val="00336153"/>
    <w:rsid w:val="00340BC8"/>
    <w:rsid w:val="00342546"/>
    <w:rsid w:val="00344C33"/>
    <w:rsid w:val="00344ECD"/>
    <w:rsid w:val="00345ECC"/>
    <w:rsid w:val="003475E8"/>
    <w:rsid w:val="00347FB6"/>
    <w:rsid w:val="0035047E"/>
    <w:rsid w:val="00351CB8"/>
    <w:rsid w:val="00354CC1"/>
    <w:rsid w:val="00355F27"/>
    <w:rsid w:val="00357D32"/>
    <w:rsid w:val="00360612"/>
    <w:rsid w:val="003606C0"/>
    <w:rsid w:val="00360B11"/>
    <w:rsid w:val="00363D4B"/>
    <w:rsid w:val="003640B5"/>
    <w:rsid w:val="003645B6"/>
    <w:rsid w:val="003654EE"/>
    <w:rsid w:val="003664E4"/>
    <w:rsid w:val="00366633"/>
    <w:rsid w:val="00366B98"/>
    <w:rsid w:val="00367450"/>
    <w:rsid w:val="00367646"/>
    <w:rsid w:val="00367A71"/>
    <w:rsid w:val="00370783"/>
    <w:rsid w:val="003759DE"/>
    <w:rsid w:val="00382E42"/>
    <w:rsid w:val="00383942"/>
    <w:rsid w:val="00384124"/>
    <w:rsid w:val="00384F64"/>
    <w:rsid w:val="00385639"/>
    <w:rsid w:val="00385FBD"/>
    <w:rsid w:val="00386A00"/>
    <w:rsid w:val="0039017E"/>
    <w:rsid w:val="00393FDB"/>
    <w:rsid w:val="00397608"/>
    <w:rsid w:val="003A0987"/>
    <w:rsid w:val="003A209F"/>
    <w:rsid w:val="003A20E4"/>
    <w:rsid w:val="003A2777"/>
    <w:rsid w:val="003A30B8"/>
    <w:rsid w:val="003A3E88"/>
    <w:rsid w:val="003A49DE"/>
    <w:rsid w:val="003A66E1"/>
    <w:rsid w:val="003B0260"/>
    <w:rsid w:val="003B0522"/>
    <w:rsid w:val="003B1444"/>
    <w:rsid w:val="003B17BD"/>
    <w:rsid w:val="003B1E12"/>
    <w:rsid w:val="003B406B"/>
    <w:rsid w:val="003B52FB"/>
    <w:rsid w:val="003B59A6"/>
    <w:rsid w:val="003B7C03"/>
    <w:rsid w:val="003C1CE7"/>
    <w:rsid w:val="003C3241"/>
    <w:rsid w:val="003C5325"/>
    <w:rsid w:val="003C77FE"/>
    <w:rsid w:val="003D02BD"/>
    <w:rsid w:val="003D1074"/>
    <w:rsid w:val="003D1960"/>
    <w:rsid w:val="003D3C5B"/>
    <w:rsid w:val="003D65B5"/>
    <w:rsid w:val="003D6D33"/>
    <w:rsid w:val="003E25CE"/>
    <w:rsid w:val="003E5784"/>
    <w:rsid w:val="003E7187"/>
    <w:rsid w:val="003E72BE"/>
    <w:rsid w:val="003F15E2"/>
    <w:rsid w:val="003F3EA1"/>
    <w:rsid w:val="003F407C"/>
    <w:rsid w:val="003F578B"/>
    <w:rsid w:val="003F635E"/>
    <w:rsid w:val="003F774C"/>
    <w:rsid w:val="00401075"/>
    <w:rsid w:val="0040249A"/>
    <w:rsid w:val="0040349D"/>
    <w:rsid w:val="004076FA"/>
    <w:rsid w:val="00410F56"/>
    <w:rsid w:val="004120FF"/>
    <w:rsid w:val="00414434"/>
    <w:rsid w:val="00420632"/>
    <w:rsid w:val="00421636"/>
    <w:rsid w:val="004246F6"/>
    <w:rsid w:val="004264F3"/>
    <w:rsid w:val="004269F5"/>
    <w:rsid w:val="00427D94"/>
    <w:rsid w:val="004326B6"/>
    <w:rsid w:val="00433BF0"/>
    <w:rsid w:val="004341B8"/>
    <w:rsid w:val="004345AC"/>
    <w:rsid w:val="004365FF"/>
    <w:rsid w:val="00440541"/>
    <w:rsid w:val="00440ABC"/>
    <w:rsid w:val="004457B1"/>
    <w:rsid w:val="00447D5F"/>
    <w:rsid w:val="004507C7"/>
    <w:rsid w:val="00451281"/>
    <w:rsid w:val="00453775"/>
    <w:rsid w:val="00454F66"/>
    <w:rsid w:val="004555F1"/>
    <w:rsid w:val="004643F4"/>
    <w:rsid w:val="004662C3"/>
    <w:rsid w:val="00471FAE"/>
    <w:rsid w:val="00472157"/>
    <w:rsid w:val="00480B0B"/>
    <w:rsid w:val="0048166F"/>
    <w:rsid w:val="00492275"/>
    <w:rsid w:val="004927FD"/>
    <w:rsid w:val="004934FA"/>
    <w:rsid w:val="00494169"/>
    <w:rsid w:val="00495B12"/>
    <w:rsid w:val="00497B45"/>
    <w:rsid w:val="004A3813"/>
    <w:rsid w:val="004A3934"/>
    <w:rsid w:val="004A5383"/>
    <w:rsid w:val="004A7A4E"/>
    <w:rsid w:val="004B079D"/>
    <w:rsid w:val="004B220E"/>
    <w:rsid w:val="004B3F11"/>
    <w:rsid w:val="004B4766"/>
    <w:rsid w:val="004B5CA2"/>
    <w:rsid w:val="004B5E2D"/>
    <w:rsid w:val="004B72D7"/>
    <w:rsid w:val="004B759C"/>
    <w:rsid w:val="004B7B81"/>
    <w:rsid w:val="004C0E1F"/>
    <w:rsid w:val="004C15F5"/>
    <w:rsid w:val="004C3AF8"/>
    <w:rsid w:val="004C7F0A"/>
    <w:rsid w:val="004D0DE5"/>
    <w:rsid w:val="004D1E60"/>
    <w:rsid w:val="004D3B7D"/>
    <w:rsid w:val="004D424E"/>
    <w:rsid w:val="004D536B"/>
    <w:rsid w:val="004D6B0C"/>
    <w:rsid w:val="004D7D0B"/>
    <w:rsid w:val="004E025E"/>
    <w:rsid w:val="004E057F"/>
    <w:rsid w:val="004E1FB6"/>
    <w:rsid w:val="004E3012"/>
    <w:rsid w:val="004E3ABC"/>
    <w:rsid w:val="004E5FDF"/>
    <w:rsid w:val="004F026A"/>
    <w:rsid w:val="004F0A30"/>
    <w:rsid w:val="004F2DC0"/>
    <w:rsid w:val="004F3F48"/>
    <w:rsid w:val="004F48AE"/>
    <w:rsid w:val="004F4F69"/>
    <w:rsid w:val="004F5777"/>
    <w:rsid w:val="004F5E21"/>
    <w:rsid w:val="004F6CC4"/>
    <w:rsid w:val="004F7682"/>
    <w:rsid w:val="005016E5"/>
    <w:rsid w:val="00501740"/>
    <w:rsid w:val="00501777"/>
    <w:rsid w:val="00501F9E"/>
    <w:rsid w:val="00502BEF"/>
    <w:rsid w:val="00502C0D"/>
    <w:rsid w:val="005042EE"/>
    <w:rsid w:val="00504333"/>
    <w:rsid w:val="00507465"/>
    <w:rsid w:val="0051383B"/>
    <w:rsid w:val="00516064"/>
    <w:rsid w:val="00523FAE"/>
    <w:rsid w:val="00524A1A"/>
    <w:rsid w:val="00524B88"/>
    <w:rsid w:val="005362B2"/>
    <w:rsid w:val="0053689F"/>
    <w:rsid w:val="005370B6"/>
    <w:rsid w:val="005405BB"/>
    <w:rsid w:val="00542140"/>
    <w:rsid w:val="00542C28"/>
    <w:rsid w:val="00543BD9"/>
    <w:rsid w:val="0054550E"/>
    <w:rsid w:val="00546C3B"/>
    <w:rsid w:val="00546D51"/>
    <w:rsid w:val="00547555"/>
    <w:rsid w:val="00550145"/>
    <w:rsid w:val="005501C7"/>
    <w:rsid w:val="0055050D"/>
    <w:rsid w:val="00552FD8"/>
    <w:rsid w:val="0055347E"/>
    <w:rsid w:val="00554312"/>
    <w:rsid w:val="0055472B"/>
    <w:rsid w:val="00554831"/>
    <w:rsid w:val="005571FD"/>
    <w:rsid w:val="00561BA4"/>
    <w:rsid w:val="00563994"/>
    <w:rsid w:val="005727A3"/>
    <w:rsid w:val="00572A36"/>
    <w:rsid w:val="00574CDF"/>
    <w:rsid w:val="005772A3"/>
    <w:rsid w:val="00580037"/>
    <w:rsid w:val="00582338"/>
    <w:rsid w:val="005839DC"/>
    <w:rsid w:val="005842A5"/>
    <w:rsid w:val="00587964"/>
    <w:rsid w:val="0059125A"/>
    <w:rsid w:val="00591837"/>
    <w:rsid w:val="005923B9"/>
    <w:rsid w:val="005934D4"/>
    <w:rsid w:val="00593508"/>
    <w:rsid w:val="00593A49"/>
    <w:rsid w:val="005942D1"/>
    <w:rsid w:val="00594646"/>
    <w:rsid w:val="00596EFB"/>
    <w:rsid w:val="00597102"/>
    <w:rsid w:val="00597196"/>
    <w:rsid w:val="005A34BA"/>
    <w:rsid w:val="005A4DAE"/>
    <w:rsid w:val="005A7036"/>
    <w:rsid w:val="005B02A9"/>
    <w:rsid w:val="005B1AB9"/>
    <w:rsid w:val="005B1DF7"/>
    <w:rsid w:val="005B2622"/>
    <w:rsid w:val="005B5ACB"/>
    <w:rsid w:val="005C0B21"/>
    <w:rsid w:val="005C268D"/>
    <w:rsid w:val="005C40F5"/>
    <w:rsid w:val="005C4442"/>
    <w:rsid w:val="005C5A19"/>
    <w:rsid w:val="005C63D5"/>
    <w:rsid w:val="005C642A"/>
    <w:rsid w:val="005C7848"/>
    <w:rsid w:val="005D0E8D"/>
    <w:rsid w:val="005D12C1"/>
    <w:rsid w:val="005D472C"/>
    <w:rsid w:val="005D4F56"/>
    <w:rsid w:val="005D672B"/>
    <w:rsid w:val="005D6C18"/>
    <w:rsid w:val="005E12CE"/>
    <w:rsid w:val="005E1A5D"/>
    <w:rsid w:val="005E2113"/>
    <w:rsid w:val="005E28FC"/>
    <w:rsid w:val="005E2A54"/>
    <w:rsid w:val="005E2B63"/>
    <w:rsid w:val="005E36BE"/>
    <w:rsid w:val="005E4C00"/>
    <w:rsid w:val="005E51EF"/>
    <w:rsid w:val="005F1652"/>
    <w:rsid w:val="005F2B22"/>
    <w:rsid w:val="005F3D6B"/>
    <w:rsid w:val="005F45A0"/>
    <w:rsid w:val="005F61D4"/>
    <w:rsid w:val="005F7F67"/>
    <w:rsid w:val="0060139D"/>
    <w:rsid w:val="00601A49"/>
    <w:rsid w:val="006037D5"/>
    <w:rsid w:val="006110FF"/>
    <w:rsid w:val="00611589"/>
    <w:rsid w:val="00614620"/>
    <w:rsid w:val="00615DF9"/>
    <w:rsid w:val="00617846"/>
    <w:rsid w:val="00620B89"/>
    <w:rsid w:val="00624A9C"/>
    <w:rsid w:val="00625BD9"/>
    <w:rsid w:val="00626778"/>
    <w:rsid w:val="0062757B"/>
    <w:rsid w:val="00627F5B"/>
    <w:rsid w:val="0063224E"/>
    <w:rsid w:val="006322A4"/>
    <w:rsid w:val="0063488F"/>
    <w:rsid w:val="006374E7"/>
    <w:rsid w:val="00641B46"/>
    <w:rsid w:val="00641C09"/>
    <w:rsid w:val="006425B8"/>
    <w:rsid w:val="00646639"/>
    <w:rsid w:val="00647851"/>
    <w:rsid w:val="00650BD4"/>
    <w:rsid w:val="00651422"/>
    <w:rsid w:val="00652124"/>
    <w:rsid w:val="006521D0"/>
    <w:rsid w:val="00655B64"/>
    <w:rsid w:val="00655D07"/>
    <w:rsid w:val="00657123"/>
    <w:rsid w:val="0066024C"/>
    <w:rsid w:val="006611A9"/>
    <w:rsid w:val="00661ED5"/>
    <w:rsid w:val="00665DB8"/>
    <w:rsid w:val="006664B2"/>
    <w:rsid w:val="0066651B"/>
    <w:rsid w:val="00666E90"/>
    <w:rsid w:val="00667913"/>
    <w:rsid w:val="00667BD7"/>
    <w:rsid w:val="00667DC8"/>
    <w:rsid w:val="00670FCD"/>
    <w:rsid w:val="0067426D"/>
    <w:rsid w:val="006748C2"/>
    <w:rsid w:val="00676AFE"/>
    <w:rsid w:val="00680FD0"/>
    <w:rsid w:val="006810F4"/>
    <w:rsid w:val="00683471"/>
    <w:rsid w:val="00683AAC"/>
    <w:rsid w:val="00690269"/>
    <w:rsid w:val="00691361"/>
    <w:rsid w:val="00693891"/>
    <w:rsid w:val="00696314"/>
    <w:rsid w:val="006A09D3"/>
    <w:rsid w:val="006A1E5A"/>
    <w:rsid w:val="006A4112"/>
    <w:rsid w:val="006A4895"/>
    <w:rsid w:val="006A593A"/>
    <w:rsid w:val="006B0EC8"/>
    <w:rsid w:val="006B1C6C"/>
    <w:rsid w:val="006B26FE"/>
    <w:rsid w:val="006B324A"/>
    <w:rsid w:val="006B40D2"/>
    <w:rsid w:val="006C09DB"/>
    <w:rsid w:val="006C0CFA"/>
    <w:rsid w:val="006C0E3E"/>
    <w:rsid w:val="006C0EC3"/>
    <w:rsid w:val="006C0F2B"/>
    <w:rsid w:val="006C1DE5"/>
    <w:rsid w:val="006C2E14"/>
    <w:rsid w:val="006D3263"/>
    <w:rsid w:val="006E2BCC"/>
    <w:rsid w:val="006E326F"/>
    <w:rsid w:val="006E4DC6"/>
    <w:rsid w:val="006E65B2"/>
    <w:rsid w:val="006E7DC5"/>
    <w:rsid w:val="006F1480"/>
    <w:rsid w:val="006F19BC"/>
    <w:rsid w:val="006F40BD"/>
    <w:rsid w:val="006F47B5"/>
    <w:rsid w:val="006F693E"/>
    <w:rsid w:val="00700A8D"/>
    <w:rsid w:val="00702911"/>
    <w:rsid w:val="0070367D"/>
    <w:rsid w:val="00704829"/>
    <w:rsid w:val="00704B2E"/>
    <w:rsid w:val="0070690E"/>
    <w:rsid w:val="007101C8"/>
    <w:rsid w:val="00711F62"/>
    <w:rsid w:val="007123D7"/>
    <w:rsid w:val="00714909"/>
    <w:rsid w:val="00716B9F"/>
    <w:rsid w:val="007204FD"/>
    <w:rsid w:val="00722050"/>
    <w:rsid w:val="007222ED"/>
    <w:rsid w:val="00723D6C"/>
    <w:rsid w:val="00727268"/>
    <w:rsid w:val="00732C7C"/>
    <w:rsid w:val="007330FA"/>
    <w:rsid w:val="0074008A"/>
    <w:rsid w:val="00740718"/>
    <w:rsid w:val="007408C1"/>
    <w:rsid w:val="00741034"/>
    <w:rsid w:val="00743DB0"/>
    <w:rsid w:val="00745BE0"/>
    <w:rsid w:val="00746A93"/>
    <w:rsid w:val="00746B23"/>
    <w:rsid w:val="00747FC6"/>
    <w:rsid w:val="0075000C"/>
    <w:rsid w:val="007501C5"/>
    <w:rsid w:val="00752507"/>
    <w:rsid w:val="0075343E"/>
    <w:rsid w:val="00756041"/>
    <w:rsid w:val="007575C7"/>
    <w:rsid w:val="00762C1A"/>
    <w:rsid w:val="00762CE4"/>
    <w:rsid w:val="00763732"/>
    <w:rsid w:val="00763DA7"/>
    <w:rsid w:val="00764184"/>
    <w:rsid w:val="00764E10"/>
    <w:rsid w:val="007746E6"/>
    <w:rsid w:val="00775D8A"/>
    <w:rsid w:val="0078018F"/>
    <w:rsid w:val="00780DC5"/>
    <w:rsid w:val="007814BE"/>
    <w:rsid w:val="00781626"/>
    <w:rsid w:val="00781E4F"/>
    <w:rsid w:val="0078394A"/>
    <w:rsid w:val="00785697"/>
    <w:rsid w:val="00786B9A"/>
    <w:rsid w:val="00792456"/>
    <w:rsid w:val="00794DF7"/>
    <w:rsid w:val="007957A1"/>
    <w:rsid w:val="007969B9"/>
    <w:rsid w:val="007A1A94"/>
    <w:rsid w:val="007A1B25"/>
    <w:rsid w:val="007A1FB9"/>
    <w:rsid w:val="007A2CF3"/>
    <w:rsid w:val="007A3328"/>
    <w:rsid w:val="007A35E7"/>
    <w:rsid w:val="007A3CAC"/>
    <w:rsid w:val="007A437E"/>
    <w:rsid w:val="007A472B"/>
    <w:rsid w:val="007A4A74"/>
    <w:rsid w:val="007A5976"/>
    <w:rsid w:val="007B1672"/>
    <w:rsid w:val="007B1AD7"/>
    <w:rsid w:val="007B4B72"/>
    <w:rsid w:val="007B5499"/>
    <w:rsid w:val="007B7128"/>
    <w:rsid w:val="007B7B15"/>
    <w:rsid w:val="007C2F37"/>
    <w:rsid w:val="007C3704"/>
    <w:rsid w:val="007C458C"/>
    <w:rsid w:val="007C5539"/>
    <w:rsid w:val="007C57A3"/>
    <w:rsid w:val="007C672F"/>
    <w:rsid w:val="007C6CD5"/>
    <w:rsid w:val="007D1E42"/>
    <w:rsid w:val="007D1FCE"/>
    <w:rsid w:val="007D3738"/>
    <w:rsid w:val="007D5A0C"/>
    <w:rsid w:val="007D6AE9"/>
    <w:rsid w:val="007D7117"/>
    <w:rsid w:val="007D767E"/>
    <w:rsid w:val="007E2DC3"/>
    <w:rsid w:val="007E3355"/>
    <w:rsid w:val="007E3FC7"/>
    <w:rsid w:val="007E5E89"/>
    <w:rsid w:val="007E65AC"/>
    <w:rsid w:val="007E67E5"/>
    <w:rsid w:val="007E6D6A"/>
    <w:rsid w:val="007E7A8F"/>
    <w:rsid w:val="007F0039"/>
    <w:rsid w:val="007F09CF"/>
    <w:rsid w:val="007F2370"/>
    <w:rsid w:val="007F4398"/>
    <w:rsid w:val="007F4D4C"/>
    <w:rsid w:val="007F5D50"/>
    <w:rsid w:val="007F6458"/>
    <w:rsid w:val="007F6B2B"/>
    <w:rsid w:val="00800D1A"/>
    <w:rsid w:val="008020C7"/>
    <w:rsid w:val="00802D7E"/>
    <w:rsid w:val="008038D6"/>
    <w:rsid w:val="00803DF2"/>
    <w:rsid w:val="008057F2"/>
    <w:rsid w:val="008144BF"/>
    <w:rsid w:val="00815BC4"/>
    <w:rsid w:val="00815CDA"/>
    <w:rsid w:val="008164BD"/>
    <w:rsid w:val="0082026F"/>
    <w:rsid w:val="00821A4C"/>
    <w:rsid w:val="008239BB"/>
    <w:rsid w:val="00823C6D"/>
    <w:rsid w:val="008263B4"/>
    <w:rsid w:val="0083097A"/>
    <w:rsid w:val="00831B8B"/>
    <w:rsid w:val="0083465F"/>
    <w:rsid w:val="00837AB4"/>
    <w:rsid w:val="00841C94"/>
    <w:rsid w:val="00842315"/>
    <w:rsid w:val="00845E5E"/>
    <w:rsid w:val="00847592"/>
    <w:rsid w:val="00850B86"/>
    <w:rsid w:val="0085367D"/>
    <w:rsid w:val="00854536"/>
    <w:rsid w:val="0085512A"/>
    <w:rsid w:val="00855CA6"/>
    <w:rsid w:val="008706E3"/>
    <w:rsid w:val="00871B20"/>
    <w:rsid w:val="00882148"/>
    <w:rsid w:val="0088304C"/>
    <w:rsid w:val="00884072"/>
    <w:rsid w:val="00890812"/>
    <w:rsid w:val="0089377E"/>
    <w:rsid w:val="00894872"/>
    <w:rsid w:val="0089598A"/>
    <w:rsid w:val="008977E9"/>
    <w:rsid w:val="0089792A"/>
    <w:rsid w:val="008A0A55"/>
    <w:rsid w:val="008A21FF"/>
    <w:rsid w:val="008A5660"/>
    <w:rsid w:val="008A59EF"/>
    <w:rsid w:val="008A6441"/>
    <w:rsid w:val="008A70EB"/>
    <w:rsid w:val="008B296F"/>
    <w:rsid w:val="008B517C"/>
    <w:rsid w:val="008B5A95"/>
    <w:rsid w:val="008C247B"/>
    <w:rsid w:val="008C33D7"/>
    <w:rsid w:val="008C6ACA"/>
    <w:rsid w:val="008D29FA"/>
    <w:rsid w:val="008D3052"/>
    <w:rsid w:val="008D4C6C"/>
    <w:rsid w:val="008D5F77"/>
    <w:rsid w:val="008D6C27"/>
    <w:rsid w:val="008D7992"/>
    <w:rsid w:val="008E1944"/>
    <w:rsid w:val="008E5AED"/>
    <w:rsid w:val="008E650F"/>
    <w:rsid w:val="008E6D73"/>
    <w:rsid w:val="008E7DFC"/>
    <w:rsid w:val="008F003F"/>
    <w:rsid w:val="008F04AC"/>
    <w:rsid w:val="008F06D5"/>
    <w:rsid w:val="008F2074"/>
    <w:rsid w:val="008F69D6"/>
    <w:rsid w:val="008F69EC"/>
    <w:rsid w:val="008F78CE"/>
    <w:rsid w:val="00901498"/>
    <w:rsid w:val="0090535E"/>
    <w:rsid w:val="009062ED"/>
    <w:rsid w:val="00907E2B"/>
    <w:rsid w:val="00910A8A"/>
    <w:rsid w:val="00913630"/>
    <w:rsid w:val="009155F5"/>
    <w:rsid w:val="00917871"/>
    <w:rsid w:val="00923183"/>
    <w:rsid w:val="00924312"/>
    <w:rsid w:val="0092627A"/>
    <w:rsid w:val="00927755"/>
    <w:rsid w:val="00930E59"/>
    <w:rsid w:val="00932A5F"/>
    <w:rsid w:val="00933129"/>
    <w:rsid w:val="00934D90"/>
    <w:rsid w:val="00935427"/>
    <w:rsid w:val="009358D7"/>
    <w:rsid w:val="009367A8"/>
    <w:rsid w:val="00941687"/>
    <w:rsid w:val="009431F6"/>
    <w:rsid w:val="00943EC2"/>
    <w:rsid w:val="009519A9"/>
    <w:rsid w:val="009537A0"/>
    <w:rsid w:val="00954D23"/>
    <w:rsid w:val="00954E09"/>
    <w:rsid w:val="00960862"/>
    <w:rsid w:val="0096139D"/>
    <w:rsid w:val="00961FB4"/>
    <w:rsid w:val="0096386E"/>
    <w:rsid w:val="009639EA"/>
    <w:rsid w:val="00964140"/>
    <w:rsid w:val="00965C00"/>
    <w:rsid w:val="00966BD9"/>
    <w:rsid w:val="00967B29"/>
    <w:rsid w:val="00967FE8"/>
    <w:rsid w:val="00970A93"/>
    <w:rsid w:val="00972BD4"/>
    <w:rsid w:val="009749AD"/>
    <w:rsid w:val="00975332"/>
    <w:rsid w:val="0097638C"/>
    <w:rsid w:val="00977BA6"/>
    <w:rsid w:val="009805E5"/>
    <w:rsid w:val="009814EE"/>
    <w:rsid w:val="00982C6D"/>
    <w:rsid w:val="00984B44"/>
    <w:rsid w:val="0098523C"/>
    <w:rsid w:val="0098723B"/>
    <w:rsid w:val="0099410D"/>
    <w:rsid w:val="00994A14"/>
    <w:rsid w:val="009A0305"/>
    <w:rsid w:val="009A1CA0"/>
    <w:rsid w:val="009A6251"/>
    <w:rsid w:val="009A6C90"/>
    <w:rsid w:val="009B0048"/>
    <w:rsid w:val="009B1B64"/>
    <w:rsid w:val="009B213E"/>
    <w:rsid w:val="009B2DBE"/>
    <w:rsid w:val="009B33B8"/>
    <w:rsid w:val="009B45B9"/>
    <w:rsid w:val="009B462E"/>
    <w:rsid w:val="009B6086"/>
    <w:rsid w:val="009C04C6"/>
    <w:rsid w:val="009C2DB9"/>
    <w:rsid w:val="009C334B"/>
    <w:rsid w:val="009C339E"/>
    <w:rsid w:val="009D04E9"/>
    <w:rsid w:val="009D20AC"/>
    <w:rsid w:val="009D4318"/>
    <w:rsid w:val="009E1B88"/>
    <w:rsid w:val="009E2BEC"/>
    <w:rsid w:val="009E38B5"/>
    <w:rsid w:val="009E47B5"/>
    <w:rsid w:val="009E4913"/>
    <w:rsid w:val="009E75B2"/>
    <w:rsid w:val="009F1467"/>
    <w:rsid w:val="009F25D8"/>
    <w:rsid w:val="009F39C7"/>
    <w:rsid w:val="009F43CE"/>
    <w:rsid w:val="009F6F58"/>
    <w:rsid w:val="00A006B0"/>
    <w:rsid w:val="00A02BF9"/>
    <w:rsid w:val="00A05093"/>
    <w:rsid w:val="00A05C8F"/>
    <w:rsid w:val="00A05F2B"/>
    <w:rsid w:val="00A06491"/>
    <w:rsid w:val="00A06690"/>
    <w:rsid w:val="00A14857"/>
    <w:rsid w:val="00A14E35"/>
    <w:rsid w:val="00A1511B"/>
    <w:rsid w:val="00A20B38"/>
    <w:rsid w:val="00A21CD6"/>
    <w:rsid w:val="00A22ED0"/>
    <w:rsid w:val="00A23C69"/>
    <w:rsid w:val="00A24C19"/>
    <w:rsid w:val="00A24ECE"/>
    <w:rsid w:val="00A25643"/>
    <w:rsid w:val="00A2626E"/>
    <w:rsid w:val="00A31DAA"/>
    <w:rsid w:val="00A323B9"/>
    <w:rsid w:val="00A325F9"/>
    <w:rsid w:val="00A32A79"/>
    <w:rsid w:val="00A356C2"/>
    <w:rsid w:val="00A35B7E"/>
    <w:rsid w:val="00A36E92"/>
    <w:rsid w:val="00A400F5"/>
    <w:rsid w:val="00A41732"/>
    <w:rsid w:val="00A42604"/>
    <w:rsid w:val="00A44384"/>
    <w:rsid w:val="00A4656F"/>
    <w:rsid w:val="00A4687D"/>
    <w:rsid w:val="00A5061E"/>
    <w:rsid w:val="00A5293A"/>
    <w:rsid w:val="00A53072"/>
    <w:rsid w:val="00A535B3"/>
    <w:rsid w:val="00A555EB"/>
    <w:rsid w:val="00A573FB"/>
    <w:rsid w:val="00A57531"/>
    <w:rsid w:val="00A61DAD"/>
    <w:rsid w:val="00A62103"/>
    <w:rsid w:val="00A63C46"/>
    <w:rsid w:val="00A63FCB"/>
    <w:rsid w:val="00A70DC5"/>
    <w:rsid w:val="00A7286B"/>
    <w:rsid w:val="00A73173"/>
    <w:rsid w:val="00A763C5"/>
    <w:rsid w:val="00A7693A"/>
    <w:rsid w:val="00A776E3"/>
    <w:rsid w:val="00A8054C"/>
    <w:rsid w:val="00A80BAB"/>
    <w:rsid w:val="00A81243"/>
    <w:rsid w:val="00A84801"/>
    <w:rsid w:val="00A92558"/>
    <w:rsid w:val="00A926C4"/>
    <w:rsid w:val="00A927AD"/>
    <w:rsid w:val="00A9322F"/>
    <w:rsid w:val="00A953F9"/>
    <w:rsid w:val="00A96E76"/>
    <w:rsid w:val="00AB1C12"/>
    <w:rsid w:val="00AB2E51"/>
    <w:rsid w:val="00AB44FF"/>
    <w:rsid w:val="00AB6F74"/>
    <w:rsid w:val="00AC080B"/>
    <w:rsid w:val="00AC0F8D"/>
    <w:rsid w:val="00AC339C"/>
    <w:rsid w:val="00AC3A48"/>
    <w:rsid w:val="00AC6C49"/>
    <w:rsid w:val="00AD0A46"/>
    <w:rsid w:val="00AD22F6"/>
    <w:rsid w:val="00AD309B"/>
    <w:rsid w:val="00AD381F"/>
    <w:rsid w:val="00AD6706"/>
    <w:rsid w:val="00AD6DC9"/>
    <w:rsid w:val="00AE0D79"/>
    <w:rsid w:val="00AE1B97"/>
    <w:rsid w:val="00AE2773"/>
    <w:rsid w:val="00AE3DF0"/>
    <w:rsid w:val="00AE4568"/>
    <w:rsid w:val="00AE53F9"/>
    <w:rsid w:val="00AE5C32"/>
    <w:rsid w:val="00AE6358"/>
    <w:rsid w:val="00AF0A3E"/>
    <w:rsid w:val="00AF2A0C"/>
    <w:rsid w:val="00AF360C"/>
    <w:rsid w:val="00AF502C"/>
    <w:rsid w:val="00AF5E16"/>
    <w:rsid w:val="00AF700E"/>
    <w:rsid w:val="00B00528"/>
    <w:rsid w:val="00B01CF7"/>
    <w:rsid w:val="00B04450"/>
    <w:rsid w:val="00B06597"/>
    <w:rsid w:val="00B0693D"/>
    <w:rsid w:val="00B06C3B"/>
    <w:rsid w:val="00B070D5"/>
    <w:rsid w:val="00B07753"/>
    <w:rsid w:val="00B1175C"/>
    <w:rsid w:val="00B13B32"/>
    <w:rsid w:val="00B161DA"/>
    <w:rsid w:val="00B1677B"/>
    <w:rsid w:val="00B167E9"/>
    <w:rsid w:val="00B16F5A"/>
    <w:rsid w:val="00B1797B"/>
    <w:rsid w:val="00B20ED7"/>
    <w:rsid w:val="00B23700"/>
    <w:rsid w:val="00B23B98"/>
    <w:rsid w:val="00B24BC8"/>
    <w:rsid w:val="00B2565E"/>
    <w:rsid w:val="00B25D95"/>
    <w:rsid w:val="00B266B7"/>
    <w:rsid w:val="00B302E1"/>
    <w:rsid w:val="00B315DE"/>
    <w:rsid w:val="00B31C03"/>
    <w:rsid w:val="00B34A53"/>
    <w:rsid w:val="00B400B3"/>
    <w:rsid w:val="00B41ACB"/>
    <w:rsid w:val="00B42F25"/>
    <w:rsid w:val="00B43125"/>
    <w:rsid w:val="00B43F25"/>
    <w:rsid w:val="00B44A77"/>
    <w:rsid w:val="00B44B5E"/>
    <w:rsid w:val="00B465C7"/>
    <w:rsid w:val="00B5067D"/>
    <w:rsid w:val="00B51A28"/>
    <w:rsid w:val="00B5238C"/>
    <w:rsid w:val="00B53940"/>
    <w:rsid w:val="00B53CD7"/>
    <w:rsid w:val="00B569D0"/>
    <w:rsid w:val="00B56A0F"/>
    <w:rsid w:val="00B631BA"/>
    <w:rsid w:val="00B64399"/>
    <w:rsid w:val="00B679E9"/>
    <w:rsid w:val="00B70700"/>
    <w:rsid w:val="00B759EC"/>
    <w:rsid w:val="00B75B80"/>
    <w:rsid w:val="00B77CED"/>
    <w:rsid w:val="00B80277"/>
    <w:rsid w:val="00B807BF"/>
    <w:rsid w:val="00B80AFA"/>
    <w:rsid w:val="00B814C9"/>
    <w:rsid w:val="00B846F7"/>
    <w:rsid w:val="00B847D3"/>
    <w:rsid w:val="00B84E92"/>
    <w:rsid w:val="00B8529A"/>
    <w:rsid w:val="00B86AC6"/>
    <w:rsid w:val="00B86BA6"/>
    <w:rsid w:val="00B90282"/>
    <w:rsid w:val="00B93365"/>
    <w:rsid w:val="00B93B09"/>
    <w:rsid w:val="00B949D3"/>
    <w:rsid w:val="00B952D1"/>
    <w:rsid w:val="00B963AC"/>
    <w:rsid w:val="00B96CF1"/>
    <w:rsid w:val="00BA21A9"/>
    <w:rsid w:val="00BA22A3"/>
    <w:rsid w:val="00BA3307"/>
    <w:rsid w:val="00BA420D"/>
    <w:rsid w:val="00BA4685"/>
    <w:rsid w:val="00BA6416"/>
    <w:rsid w:val="00BB32CB"/>
    <w:rsid w:val="00BB51A9"/>
    <w:rsid w:val="00BB5CBF"/>
    <w:rsid w:val="00BB7898"/>
    <w:rsid w:val="00BB7EEF"/>
    <w:rsid w:val="00BC003A"/>
    <w:rsid w:val="00BC1451"/>
    <w:rsid w:val="00BC2A7A"/>
    <w:rsid w:val="00BC3962"/>
    <w:rsid w:val="00BC475B"/>
    <w:rsid w:val="00BC515F"/>
    <w:rsid w:val="00BC7117"/>
    <w:rsid w:val="00BC7811"/>
    <w:rsid w:val="00BD21C0"/>
    <w:rsid w:val="00BD3347"/>
    <w:rsid w:val="00BD4C10"/>
    <w:rsid w:val="00BD5199"/>
    <w:rsid w:val="00BD7C7C"/>
    <w:rsid w:val="00BE03B4"/>
    <w:rsid w:val="00BE0417"/>
    <w:rsid w:val="00BE09DE"/>
    <w:rsid w:val="00BE2D64"/>
    <w:rsid w:val="00BE3BB6"/>
    <w:rsid w:val="00BE57A4"/>
    <w:rsid w:val="00BE59EF"/>
    <w:rsid w:val="00BF03F7"/>
    <w:rsid w:val="00BF05D2"/>
    <w:rsid w:val="00BF27AD"/>
    <w:rsid w:val="00BF4312"/>
    <w:rsid w:val="00BF4E16"/>
    <w:rsid w:val="00BF68A0"/>
    <w:rsid w:val="00BF728E"/>
    <w:rsid w:val="00C02774"/>
    <w:rsid w:val="00C03249"/>
    <w:rsid w:val="00C11413"/>
    <w:rsid w:val="00C1159C"/>
    <w:rsid w:val="00C156A7"/>
    <w:rsid w:val="00C21249"/>
    <w:rsid w:val="00C2146C"/>
    <w:rsid w:val="00C22B86"/>
    <w:rsid w:val="00C24C29"/>
    <w:rsid w:val="00C27449"/>
    <w:rsid w:val="00C31522"/>
    <w:rsid w:val="00C335CD"/>
    <w:rsid w:val="00C34166"/>
    <w:rsid w:val="00C34D45"/>
    <w:rsid w:val="00C37A67"/>
    <w:rsid w:val="00C40B37"/>
    <w:rsid w:val="00C41934"/>
    <w:rsid w:val="00C41975"/>
    <w:rsid w:val="00C4576B"/>
    <w:rsid w:val="00C47C45"/>
    <w:rsid w:val="00C50269"/>
    <w:rsid w:val="00C50B95"/>
    <w:rsid w:val="00C50EF0"/>
    <w:rsid w:val="00C50FD2"/>
    <w:rsid w:val="00C53D24"/>
    <w:rsid w:val="00C53EFB"/>
    <w:rsid w:val="00C62B16"/>
    <w:rsid w:val="00C647C5"/>
    <w:rsid w:val="00C70149"/>
    <w:rsid w:val="00C71EB4"/>
    <w:rsid w:val="00C72337"/>
    <w:rsid w:val="00C723E8"/>
    <w:rsid w:val="00C74A13"/>
    <w:rsid w:val="00C755E9"/>
    <w:rsid w:val="00C83EF1"/>
    <w:rsid w:val="00C84F86"/>
    <w:rsid w:val="00C910AA"/>
    <w:rsid w:val="00C91C42"/>
    <w:rsid w:val="00C96725"/>
    <w:rsid w:val="00CA04D1"/>
    <w:rsid w:val="00CA050E"/>
    <w:rsid w:val="00CA08DF"/>
    <w:rsid w:val="00CA1045"/>
    <w:rsid w:val="00CA427F"/>
    <w:rsid w:val="00CA600A"/>
    <w:rsid w:val="00CA623F"/>
    <w:rsid w:val="00CA6643"/>
    <w:rsid w:val="00CB0C54"/>
    <w:rsid w:val="00CB0DC4"/>
    <w:rsid w:val="00CB137C"/>
    <w:rsid w:val="00CB3205"/>
    <w:rsid w:val="00CB440D"/>
    <w:rsid w:val="00CB6C5C"/>
    <w:rsid w:val="00CB73C7"/>
    <w:rsid w:val="00CB7B36"/>
    <w:rsid w:val="00CC1EB7"/>
    <w:rsid w:val="00CC1FC1"/>
    <w:rsid w:val="00CC3092"/>
    <w:rsid w:val="00CC3A25"/>
    <w:rsid w:val="00CC42F3"/>
    <w:rsid w:val="00CC4467"/>
    <w:rsid w:val="00CC4B94"/>
    <w:rsid w:val="00CC7B83"/>
    <w:rsid w:val="00CD01D5"/>
    <w:rsid w:val="00CD12F8"/>
    <w:rsid w:val="00CD276B"/>
    <w:rsid w:val="00CD508C"/>
    <w:rsid w:val="00CD5403"/>
    <w:rsid w:val="00CD545C"/>
    <w:rsid w:val="00CD7F07"/>
    <w:rsid w:val="00CE0D58"/>
    <w:rsid w:val="00CE1638"/>
    <w:rsid w:val="00CE1DD6"/>
    <w:rsid w:val="00CE1F8D"/>
    <w:rsid w:val="00CE3F0B"/>
    <w:rsid w:val="00CE7D15"/>
    <w:rsid w:val="00CE7F23"/>
    <w:rsid w:val="00CF1DEA"/>
    <w:rsid w:val="00CF3FE3"/>
    <w:rsid w:val="00CF5A0E"/>
    <w:rsid w:val="00CF6279"/>
    <w:rsid w:val="00CF64DA"/>
    <w:rsid w:val="00D00798"/>
    <w:rsid w:val="00D02149"/>
    <w:rsid w:val="00D03FBC"/>
    <w:rsid w:val="00D04EEE"/>
    <w:rsid w:val="00D04F25"/>
    <w:rsid w:val="00D04FDB"/>
    <w:rsid w:val="00D058FA"/>
    <w:rsid w:val="00D1108D"/>
    <w:rsid w:val="00D11BB1"/>
    <w:rsid w:val="00D123F4"/>
    <w:rsid w:val="00D135D8"/>
    <w:rsid w:val="00D1419A"/>
    <w:rsid w:val="00D17BC2"/>
    <w:rsid w:val="00D17D34"/>
    <w:rsid w:val="00D204BA"/>
    <w:rsid w:val="00D224C7"/>
    <w:rsid w:val="00D22CB9"/>
    <w:rsid w:val="00D23B4A"/>
    <w:rsid w:val="00D271FA"/>
    <w:rsid w:val="00D27E0B"/>
    <w:rsid w:val="00D308C1"/>
    <w:rsid w:val="00D30D46"/>
    <w:rsid w:val="00D30D8B"/>
    <w:rsid w:val="00D32997"/>
    <w:rsid w:val="00D34010"/>
    <w:rsid w:val="00D34653"/>
    <w:rsid w:val="00D35C73"/>
    <w:rsid w:val="00D36564"/>
    <w:rsid w:val="00D36D41"/>
    <w:rsid w:val="00D37A14"/>
    <w:rsid w:val="00D40AF0"/>
    <w:rsid w:val="00D41547"/>
    <w:rsid w:val="00D43B48"/>
    <w:rsid w:val="00D46D6C"/>
    <w:rsid w:val="00D500BC"/>
    <w:rsid w:val="00D5094B"/>
    <w:rsid w:val="00D5292C"/>
    <w:rsid w:val="00D54E83"/>
    <w:rsid w:val="00D5713D"/>
    <w:rsid w:val="00D5798E"/>
    <w:rsid w:val="00D604B5"/>
    <w:rsid w:val="00D61E72"/>
    <w:rsid w:val="00D65935"/>
    <w:rsid w:val="00D65BEC"/>
    <w:rsid w:val="00D65D63"/>
    <w:rsid w:val="00D6675F"/>
    <w:rsid w:val="00D66B14"/>
    <w:rsid w:val="00D6716A"/>
    <w:rsid w:val="00D7054E"/>
    <w:rsid w:val="00D73C6D"/>
    <w:rsid w:val="00D76D1E"/>
    <w:rsid w:val="00D8406F"/>
    <w:rsid w:val="00D92434"/>
    <w:rsid w:val="00D94309"/>
    <w:rsid w:val="00D950D2"/>
    <w:rsid w:val="00D96F2F"/>
    <w:rsid w:val="00D96FDA"/>
    <w:rsid w:val="00DA558D"/>
    <w:rsid w:val="00DA7C78"/>
    <w:rsid w:val="00DB04E5"/>
    <w:rsid w:val="00DB1484"/>
    <w:rsid w:val="00DB4931"/>
    <w:rsid w:val="00DB55EF"/>
    <w:rsid w:val="00DB58FF"/>
    <w:rsid w:val="00DB6E47"/>
    <w:rsid w:val="00DB713C"/>
    <w:rsid w:val="00DC1F70"/>
    <w:rsid w:val="00DC2A53"/>
    <w:rsid w:val="00DC58D4"/>
    <w:rsid w:val="00DD0237"/>
    <w:rsid w:val="00DD2122"/>
    <w:rsid w:val="00DD3700"/>
    <w:rsid w:val="00DD5B2D"/>
    <w:rsid w:val="00DD5E6E"/>
    <w:rsid w:val="00DD63B4"/>
    <w:rsid w:val="00DE18E7"/>
    <w:rsid w:val="00DE1C00"/>
    <w:rsid w:val="00DE1CAF"/>
    <w:rsid w:val="00DE68AC"/>
    <w:rsid w:val="00DF3533"/>
    <w:rsid w:val="00DF4805"/>
    <w:rsid w:val="00DF5F8D"/>
    <w:rsid w:val="00E025BF"/>
    <w:rsid w:val="00E02D88"/>
    <w:rsid w:val="00E03559"/>
    <w:rsid w:val="00E0388B"/>
    <w:rsid w:val="00E0501A"/>
    <w:rsid w:val="00E067E9"/>
    <w:rsid w:val="00E07558"/>
    <w:rsid w:val="00E10515"/>
    <w:rsid w:val="00E11D88"/>
    <w:rsid w:val="00E16A2E"/>
    <w:rsid w:val="00E27876"/>
    <w:rsid w:val="00E3044B"/>
    <w:rsid w:val="00E311D4"/>
    <w:rsid w:val="00E313A0"/>
    <w:rsid w:val="00E322FE"/>
    <w:rsid w:val="00E363A7"/>
    <w:rsid w:val="00E36CF8"/>
    <w:rsid w:val="00E4041D"/>
    <w:rsid w:val="00E409BE"/>
    <w:rsid w:val="00E41664"/>
    <w:rsid w:val="00E42BFB"/>
    <w:rsid w:val="00E4369E"/>
    <w:rsid w:val="00E43BC8"/>
    <w:rsid w:val="00E44D1B"/>
    <w:rsid w:val="00E44D20"/>
    <w:rsid w:val="00E46727"/>
    <w:rsid w:val="00E4770E"/>
    <w:rsid w:val="00E60B28"/>
    <w:rsid w:val="00E626B2"/>
    <w:rsid w:val="00E64FB6"/>
    <w:rsid w:val="00E7230D"/>
    <w:rsid w:val="00E74660"/>
    <w:rsid w:val="00E75156"/>
    <w:rsid w:val="00E75776"/>
    <w:rsid w:val="00E75D89"/>
    <w:rsid w:val="00E80674"/>
    <w:rsid w:val="00E824DE"/>
    <w:rsid w:val="00E83331"/>
    <w:rsid w:val="00E836BE"/>
    <w:rsid w:val="00E87281"/>
    <w:rsid w:val="00E9285F"/>
    <w:rsid w:val="00E93E2B"/>
    <w:rsid w:val="00E94773"/>
    <w:rsid w:val="00E96270"/>
    <w:rsid w:val="00EA0995"/>
    <w:rsid w:val="00EA0B38"/>
    <w:rsid w:val="00EA22C1"/>
    <w:rsid w:val="00EA2D9E"/>
    <w:rsid w:val="00EA2ECE"/>
    <w:rsid w:val="00EA4762"/>
    <w:rsid w:val="00EA5E80"/>
    <w:rsid w:val="00EB1A3D"/>
    <w:rsid w:val="00EB2F67"/>
    <w:rsid w:val="00EB3164"/>
    <w:rsid w:val="00EB3DA7"/>
    <w:rsid w:val="00EB6780"/>
    <w:rsid w:val="00EB76BB"/>
    <w:rsid w:val="00EB77E6"/>
    <w:rsid w:val="00EC02E1"/>
    <w:rsid w:val="00EC1A86"/>
    <w:rsid w:val="00EC2A8B"/>
    <w:rsid w:val="00EC3C17"/>
    <w:rsid w:val="00EC4D10"/>
    <w:rsid w:val="00EC7302"/>
    <w:rsid w:val="00ED1EAD"/>
    <w:rsid w:val="00ED1FDE"/>
    <w:rsid w:val="00ED282C"/>
    <w:rsid w:val="00ED5470"/>
    <w:rsid w:val="00EE035B"/>
    <w:rsid w:val="00EE22A4"/>
    <w:rsid w:val="00EE3801"/>
    <w:rsid w:val="00EE4DE6"/>
    <w:rsid w:val="00EF06F2"/>
    <w:rsid w:val="00EF0F43"/>
    <w:rsid w:val="00EF425F"/>
    <w:rsid w:val="00EF7632"/>
    <w:rsid w:val="00F02354"/>
    <w:rsid w:val="00F0239E"/>
    <w:rsid w:val="00F02CA2"/>
    <w:rsid w:val="00F03C6A"/>
    <w:rsid w:val="00F045C2"/>
    <w:rsid w:val="00F0499F"/>
    <w:rsid w:val="00F136CB"/>
    <w:rsid w:val="00F13753"/>
    <w:rsid w:val="00F13960"/>
    <w:rsid w:val="00F17D38"/>
    <w:rsid w:val="00F2003F"/>
    <w:rsid w:val="00F20838"/>
    <w:rsid w:val="00F22E7A"/>
    <w:rsid w:val="00F236F7"/>
    <w:rsid w:val="00F2371A"/>
    <w:rsid w:val="00F24E49"/>
    <w:rsid w:val="00F271CA"/>
    <w:rsid w:val="00F2784D"/>
    <w:rsid w:val="00F27885"/>
    <w:rsid w:val="00F301FB"/>
    <w:rsid w:val="00F332C3"/>
    <w:rsid w:val="00F33665"/>
    <w:rsid w:val="00F35359"/>
    <w:rsid w:val="00F37B1C"/>
    <w:rsid w:val="00F401DF"/>
    <w:rsid w:val="00F407CE"/>
    <w:rsid w:val="00F422EB"/>
    <w:rsid w:val="00F428D6"/>
    <w:rsid w:val="00F447BD"/>
    <w:rsid w:val="00F4551F"/>
    <w:rsid w:val="00F4590F"/>
    <w:rsid w:val="00F501FC"/>
    <w:rsid w:val="00F5166A"/>
    <w:rsid w:val="00F5260F"/>
    <w:rsid w:val="00F542EB"/>
    <w:rsid w:val="00F57CEF"/>
    <w:rsid w:val="00F60E5F"/>
    <w:rsid w:val="00F63779"/>
    <w:rsid w:val="00F64622"/>
    <w:rsid w:val="00F64CBE"/>
    <w:rsid w:val="00F6508A"/>
    <w:rsid w:val="00F660BC"/>
    <w:rsid w:val="00F708B4"/>
    <w:rsid w:val="00F71311"/>
    <w:rsid w:val="00F71F1F"/>
    <w:rsid w:val="00F74E2E"/>
    <w:rsid w:val="00F752EC"/>
    <w:rsid w:val="00F77099"/>
    <w:rsid w:val="00F802DD"/>
    <w:rsid w:val="00F807F4"/>
    <w:rsid w:val="00F81B1D"/>
    <w:rsid w:val="00F82485"/>
    <w:rsid w:val="00F82C3B"/>
    <w:rsid w:val="00F83CEF"/>
    <w:rsid w:val="00F83E71"/>
    <w:rsid w:val="00F84229"/>
    <w:rsid w:val="00F85DA0"/>
    <w:rsid w:val="00F87CA2"/>
    <w:rsid w:val="00F90E8A"/>
    <w:rsid w:val="00F934AB"/>
    <w:rsid w:val="00F95CDF"/>
    <w:rsid w:val="00F975C5"/>
    <w:rsid w:val="00F97C52"/>
    <w:rsid w:val="00FA1DA8"/>
    <w:rsid w:val="00FA264D"/>
    <w:rsid w:val="00FA26D3"/>
    <w:rsid w:val="00FA2955"/>
    <w:rsid w:val="00FA40B5"/>
    <w:rsid w:val="00FA67B0"/>
    <w:rsid w:val="00FA6C8D"/>
    <w:rsid w:val="00FA7119"/>
    <w:rsid w:val="00FA7363"/>
    <w:rsid w:val="00FA7454"/>
    <w:rsid w:val="00FA7FB4"/>
    <w:rsid w:val="00FB0B4F"/>
    <w:rsid w:val="00FB0D92"/>
    <w:rsid w:val="00FB15D1"/>
    <w:rsid w:val="00FB2D46"/>
    <w:rsid w:val="00FB434E"/>
    <w:rsid w:val="00FB4642"/>
    <w:rsid w:val="00FB6470"/>
    <w:rsid w:val="00FC1098"/>
    <w:rsid w:val="00FC23F9"/>
    <w:rsid w:val="00FC31CC"/>
    <w:rsid w:val="00FC394C"/>
    <w:rsid w:val="00FC4760"/>
    <w:rsid w:val="00FC4D12"/>
    <w:rsid w:val="00FC7844"/>
    <w:rsid w:val="00FD0D54"/>
    <w:rsid w:val="00FD151D"/>
    <w:rsid w:val="00FD158B"/>
    <w:rsid w:val="00FD2716"/>
    <w:rsid w:val="00FD37A5"/>
    <w:rsid w:val="00FD447A"/>
    <w:rsid w:val="00FD5E8F"/>
    <w:rsid w:val="00FD5F9C"/>
    <w:rsid w:val="00FE0E47"/>
    <w:rsid w:val="00FE0EFA"/>
    <w:rsid w:val="00FE1002"/>
    <w:rsid w:val="00FE308B"/>
    <w:rsid w:val="00FE322B"/>
    <w:rsid w:val="00FE34BC"/>
    <w:rsid w:val="00FE365C"/>
    <w:rsid w:val="00FE6423"/>
    <w:rsid w:val="00FE6424"/>
    <w:rsid w:val="00FE6ED1"/>
    <w:rsid w:val="00FE71F7"/>
    <w:rsid w:val="00FF07E3"/>
    <w:rsid w:val="00FF11B3"/>
    <w:rsid w:val="00FF1509"/>
    <w:rsid w:val="00FF2C27"/>
    <w:rsid w:val="00FF2FBA"/>
    <w:rsid w:val="00FF4849"/>
    <w:rsid w:val="00FF4FED"/>
    <w:rsid w:val="00FF5B03"/>
    <w:rsid w:val="00FF5F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F34235"/>
  <w15:docId w15:val="{1C9C2824-16BE-429F-B257-A221520101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Arial" w:hAnsi="Arial" w:cs="Arial"/>
        <w:sz w:val="24"/>
        <w:szCs w:val="24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11D88"/>
  </w:style>
  <w:style w:type="paragraph" w:styleId="Heading1">
    <w:name w:val="heading 1"/>
    <w:basedOn w:val="Normal"/>
    <w:next w:val="Normal"/>
    <w:link w:val="Heading1Char"/>
    <w:uiPriority w:val="9"/>
    <w:qFormat/>
    <w:rsid w:val="007A4A74"/>
    <w:pPr>
      <w:keepNext/>
      <w:keepLines/>
      <w:spacing w:before="240" w:after="0"/>
      <w:outlineLvl w:val="0"/>
    </w:pPr>
    <w:rPr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40" w:after="0"/>
      <w:outlineLvl w:val="1"/>
    </w:pPr>
    <w:rPr>
      <w:b/>
      <w:color w:val="1F3864"/>
      <w:sz w:val="26"/>
      <w:szCs w:val="26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spacing w:before="40" w:after="0" w:line="240" w:lineRule="auto"/>
      <w:outlineLvl w:val="2"/>
    </w:pPr>
    <w:rPr>
      <w:b/>
      <w:color w:val="1F3763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40" w:after="0"/>
      <w:outlineLvl w:val="3"/>
    </w:pPr>
    <w:rPr>
      <w:rFonts w:ascii="Calibri" w:eastAsia="Calibri" w:hAnsi="Calibri" w:cs="Calibri"/>
      <w:b/>
      <w:i/>
      <w:color w:val="1F386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40" w:after="0"/>
      <w:outlineLvl w:val="4"/>
    </w:pPr>
    <w:rPr>
      <w:rFonts w:ascii="Calibri" w:eastAsia="Calibri" w:hAnsi="Calibri" w:cs="Calibri"/>
      <w:b/>
      <w:color w:val="1F3864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spacing w:after="0" w:line="240" w:lineRule="auto"/>
    </w:pPr>
    <w:rPr>
      <w:sz w:val="56"/>
      <w:szCs w:val="56"/>
    </w:rPr>
  </w:style>
  <w:style w:type="paragraph" w:styleId="Subtitle">
    <w:name w:val="Subtitle"/>
    <w:basedOn w:val="Normal"/>
    <w:next w:val="Normal"/>
    <w:uiPriority w:val="11"/>
    <w:qFormat/>
    <w:rPr>
      <w:i/>
      <w:color w:val="4F81BD"/>
    </w:rPr>
  </w:style>
  <w:style w:type="table" w:customStyle="1" w:styleId="a">
    <w:basedOn w:val="TableNormal"/>
    <w:pPr>
      <w:spacing w:after="0" w:line="240" w:lineRule="auto"/>
    </w:pPr>
    <w:tblPr>
      <w:tblStyleRowBandSize w:val="1"/>
      <w:tblStyleColBandSize w:val="1"/>
    </w:tblPr>
  </w:style>
  <w:style w:type="table" w:customStyle="1" w:styleId="a0">
    <w:basedOn w:val="TableNormal"/>
    <w:pPr>
      <w:spacing w:after="0" w:line="240" w:lineRule="auto"/>
    </w:pPr>
    <w:tblPr>
      <w:tblStyleRowBandSize w:val="1"/>
      <w:tblStyleColBandSize w:val="1"/>
    </w:tblPr>
    <w:tblStylePr w:type="firstRow">
      <w:rPr>
        <w:b/>
      </w:rPr>
    </w:tblStylePr>
    <w:tblStylePr w:type="lastRow">
      <w:rPr>
        <w:b/>
      </w:rPr>
      <w:tblPr/>
      <w:tcPr>
        <w:tcBorders>
          <w:top w:val="single" w:sz="4" w:space="0" w:color="BFBFBF"/>
        </w:tcBorders>
      </w:tcPr>
    </w:tblStylePr>
    <w:tblStylePr w:type="firstCol">
      <w:rPr>
        <w:b/>
      </w:rPr>
    </w:tblStylePr>
    <w:tblStylePr w:type="lastCol">
      <w:rPr>
        <w:b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a1">
    <w:basedOn w:val="TableNormal"/>
    <w:pPr>
      <w:spacing w:after="0" w:line="240" w:lineRule="auto"/>
    </w:pPr>
    <w:tblPr>
      <w:tblStyleRowBandSize w:val="1"/>
      <w:tblStyleColBandSize w:val="1"/>
    </w:tblPr>
    <w:tblStylePr w:type="firstRow">
      <w:rPr>
        <w:b/>
      </w:rPr>
    </w:tblStylePr>
    <w:tblStylePr w:type="lastRow">
      <w:rPr>
        <w:b/>
      </w:rPr>
      <w:tblPr/>
      <w:tcPr>
        <w:tcBorders>
          <w:top w:val="single" w:sz="4" w:space="0" w:color="BFBFBF"/>
        </w:tcBorders>
      </w:tcPr>
    </w:tblStylePr>
    <w:tblStylePr w:type="firstCol">
      <w:rPr>
        <w:b/>
      </w:rPr>
    </w:tblStylePr>
    <w:tblStylePr w:type="lastCol">
      <w:rPr>
        <w:b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a2">
    <w:basedOn w:val="TableNormal"/>
    <w:pPr>
      <w:spacing w:after="0" w:line="240" w:lineRule="auto"/>
    </w:pPr>
    <w:tblPr>
      <w:tblStyleRowBandSize w:val="1"/>
      <w:tblStyleColBandSize w:val="1"/>
    </w:tblPr>
  </w:style>
  <w:style w:type="table" w:customStyle="1" w:styleId="a3">
    <w:basedOn w:val="TableNormal"/>
    <w:pPr>
      <w:spacing w:after="0" w:line="240" w:lineRule="auto"/>
    </w:pPr>
    <w:tblPr>
      <w:tblStyleRowBandSize w:val="1"/>
      <w:tblStyleColBandSize w:val="1"/>
    </w:tblPr>
  </w:style>
  <w:style w:type="paragraph" w:styleId="Header">
    <w:name w:val="header"/>
    <w:basedOn w:val="Normal"/>
    <w:link w:val="HeaderChar"/>
    <w:uiPriority w:val="99"/>
    <w:unhideWhenUsed/>
    <w:rsid w:val="00AE1B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E1B97"/>
  </w:style>
  <w:style w:type="paragraph" w:styleId="Footer">
    <w:name w:val="footer"/>
    <w:basedOn w:val="Normal"/>
    <w:link w:val="FooterChar"/>
    <w:uiPriority w:val="99"/>
    <w:unhideWhenUsed/>
    <w:rsid w:val="00AE1B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E1B97"/>
  </w:style>
  <w:style w:type="paragraph" w:styleId="ListParagraph">
    <w:name w:val="List Paragraph"/>
    <w:basedOn w:val="Normal"/>
    <w:uiPriority w:val="34"/>
    <w:qFormat/>
    <w:rsid w:val="005E36BE"/>
    <w:pPr>
      <w:ind w:left="720"/>
      <w:contextualSpacing/>
    </w:pPr>
  </w:style>
  <w:style w:type="table" w:styleId="TableGrid">
    <w:name w:val="Table Grid"/>
    <w:basedOn w:val="TableNormal"/>
    <w:uiPriority w:val="39"/>
    <w:rsid w:val="004A381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4E025E"/>
    <w:pPr>
      <w:spacing w:after="0" w:line="240" w:lineRule="auto"/>
    </w:pPr>
  </w:style>
  <w:style w:type="character" w:customStyle="1" w:styleId="pl-kos">
    <w:name w:val="pl-kos"/>
    <w:basedOn w:val="DefaultParagraphFont"/>
    <w:rsid w:val="00210A26"/>
  </w:style>
  <w:style w:type="character" w:customStyle="1" w:styleId="pl-s">
    <w:name w:val="pl-s"/>
    <w:basedOn w:val="DefaultParagraphFont"/>
    <w:rsid w:val="00210A26"/>
  </w:style>
  <w:style w:type="paragraph" w:styleId="BalloonText">
    <w:name w:val="Balloon Text"/>
    <w:basedOn w:val="Normal"/>
    <w:link w:val="BalloonTextChar"/>
    <w:uiPriority w:val="99"/>
    <w:semiHidden/>
    <w:unhideWhenUsed/>
    <w:rsid w:val="00C647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47C5"/>
    <w:rPr>
      <w:rFonts w:ascii="Segoe UI" w:hAnsi="Segoe UI" w:cs="Segoe UI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7A4A74"/>
    <w:rPr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86397"/>
    <w:rPr>
      <w:b/>
      <w:color w:val="1F3864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E7230D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74A13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9A6251"/>
    <w:rPr>
      <w:color w:val="800080" w:themeColor="followed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E025B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</w:rPr>
  </w:style>
  <w:style w:type="character" w:styleId="Strong">
    <w:name w:val="Strong"/>
    <w:basedOn w:val="DefaultParagraphFont"/>
    <w:uiPriority w:val="22"/>
    <w:qFormat/>
    <w:rsid w:val="00E025B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569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11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14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64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76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2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39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726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22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9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486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64688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04858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87928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26672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95091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08888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187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753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27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9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1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289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1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32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BA223F759147049B9D8A25DED07DD24" ma:contentTypeVersion="14" ma:contentTypeDescription="Create a new document." ma:contentTypeScope="" ma:versionID="754cccfe17833f4d06e0267dc9c12ab7">
  <xsd:schema xmlns:xsd="http://www.w3.org/2001/XMLSchema" xmlns:xs="http://www.w3.org/2001/XMLSchema" xmlns:p="http://schemas.microsoft.com/office/2006/metadata/properties" xmlns:ns3="cc9255bc-4d99-4f42-bba5-857cbcc6e725" xmlns:ns4="fc2bff61-6a31-4c51-9f32-b9bba46405e5" targetNamespace="http://schemas.microsoft.com/office/2006/metadata/properties" ma:root="true" ma:fieldsID="e32414dc8724dfdc561355c14801bc84" ns3:_="" ns4:_="">
    <xsd:import namespace="cc9255bc-4d99-4f42-bba5-857cbcc6e725"/>
    <xsd:import namespace="fc2bff61-6a31-4c51-9f32-b9bba46405e5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DateTaken" minOccurs="0"/>
                <xsd:element ref="ns3:MediaLengthInSecond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255bc-4d99-4f42-bba5-857cbcc6e72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7" nillable="true" ma:displayName="Length (seconds)" ma:internalName="MediaLengthInSeconds" ma:readOnly="true">
      <xsd:simpleType>
        <xsd:restriction base="dms:Unknown"/>
      </xsd:simpleType>
    </xsd:element>
    <xsd:element name="MediaServiceLocation" ma:index="21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2bff61-6a31-4c51-9f32-b9bba46405e5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FD71E4-33D5-445D-9CFC-21F1C7989C0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A5F5AF1-B05B-4704-B970-F66948F444E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DA83A75-2CCD-4D1B-9315-5B4B38A2141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255bc-4d99-4f42-bba5-857cbcc6e725"/>
    <ds:schemaRef ds:uri="fc2bff61-6a31-4c51-9f32-b9bba46405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A604F90-2339-43C1-8A7D-886D6B45A9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3</TotalTime>
  <Pages>4</Pages>
  <Words>859</Words>
  <Characters>4897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tin, Seth</dc:creator>
  <cp:keywords/>
  <cp:lastModifiedBy>Chris Smith</cp:lastModifiedBy>
  <cp:revision>67</cp:revision>
  <cp:lastPrinted>2025-03-27T17:55:00Z</cp:lastPrinted>
  <dcterms:created xsi:type="dcterms:W3CDTF">2024-11-04T13:51:00Z</dcterms:created>
  <dcterms:modified xsi:type="dcterms:W3CDTF">2025-04-09T14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BA223F759147049B9D8A25DED07DD24</vt:lpwstr>
  </property>
</Properties>
</file>